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BF1289" w:rsidRDefault="00E932CC" w:rsidP="00E932CC">
      <w:pPr>
        <w:pStyle w:val="a7"/>
      </w:pPr>
      <w:r w:rsidRPr="00BF1289"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23728C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20181179" w:history="1">
            <w:r w:rsidR="0023728C" w:rsidRPr="00C11266">
              <w:rPr>
                <w:rStyle w:val="Hyperlink"/>
                <w:noProof/>
              </w:rPr>
              <w:t>Вступ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7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0" w:history="1">
            <w:r w:rsidR="0023728C" w:rsidRPr="00C11266">
              <w:rPr>
                <w:rStyle w:val="Hyperlink"/>
                <w:noProof/>
              </w:rPr>
              <w:t>Абревіатур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81" w:history="1">
            <w:r w:rsidR="0023728C" w:rsidRPr="00C11266">
              <w:rPr>
                <w:rStyle w:val="Hyperlink"/>
                <w:noProof/>
              </w:rPr>
              <w:t>1. Огляд Бібліотек та програмного забезпеченн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2" w:history="1">
            <w:r w:rsidR="0023728C" w:rsidRPr="00C11266">
              <w:rPr>
                <w:rStyle w:val="Hyperlink"/>
              </w:rPr>
              <w:t>1.1. Середовище розробк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3" w:history="1">
            <w:r w:rsidR="0023728C" w:rsidRPr="00C11266">
              <w:rPr>
                <w:rStyle w:val="Hyperlink"/>
              </w:rPr>
              <w:t>1.2. Конструювання графічного інтерфейсу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84" w:history="1">
            <w:r w:rsidR="0023728C" w:rsidRPr="00C11266">
              <w:rPr>
                <w:rStyle w:val="Hyperlink"/>
              </w:rPr>
              <w:t>1.3. Використані бібліотек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8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5" w:history="1">
            <w:r w:rsidR="0023728C" w:rsidRPr="00C11266">
              <w:rPr>
                <w:rStyle w:val="Hyperlink"/>
                <w:noProof/>
              </w:rPr>
              <w:t>1.3.1. Apache Commons Collections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6" w:history="1">
            <w:r w:rsidR="0023728C" w:rsidRPr="00C11266">
              <w:rPr>
                <w:rStyle w:val="Hyperlink"/>
                <w:noProof/>
              </w:rPr>
              <w:t>1.3.2. Apache Commons Lang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7" w:history="1">
            <w:r w:rsidR="0023728C" w:rsidRPr="00C11266">
              <w:rPr>
                <w:rStyle w:val="Hyperlink"/>
                <w:noProof/>
              </w:rPr>
              <w:t>1.3.3. ControlsFX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8" w:history="1">
            <w:r w:rsidR="0023728C" w:rsidRPr="00C11266">
              <w:rPr>
                <w:rStyle w:val="Hyperlink"/>
                <w:noProof/>
              </w:rPr>
              <w:t>1.3.4. Google Gs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89" w:history="1">
            <w:r w:rsidR="0023728C" w:rsidRPr="00C11266">
              <w:rPr>
                <w:rStyle w:val="Hyperlink"/>
                <w:noProof/>
              </w:rPr>
              <w:t>1.3.5. JavaHIDAPI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8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0" w:history="1">
            <w:r w:rsidR="0023728C" w:rsidRPr="00C11266">
              <w:rPr>
                <w:rStyle w:val="Hyperlink"/>
                <w:noProof/>
              </w:rPr>
              <w:t>1.3.6. jSSC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1" w:history="1">
            <w:r w:rsidR="0023728C" w:rsidRPr="00C11266">
              <w:rPr>
                <w:rStyle w:val="Hyperlink"/>
                <w:noProof/>
              </w:rPr>
              <w:t>1.3.7. Reflections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2" w:history="1">
            <w:r w:rsidR="0023728C" w:rsidRPr="00C11266">
              <w:rPr>
                <w:rStyle w:val="Hyperlink"/>
                <w:noProof/>
              </w:rPr>
              <w:t>1.3.8.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0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193" w:history="1">
            <w:r w:rsidR="0023728C" w:rsidRPr="00C11266">
              <w:rPr>
                <w:rStyle w:val="Hyperlink"/>
                <w:noProof/>
              </w:rPr>
              <w:t>2. Реалізація Протоколів і інтерфейс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4" w:history="1">
            <w:r w:rsidR="0023728C" w:rsidRPr="00C11266">
              <w:rPr>
                <w:rStyle w:val="Hyperlink"/>
              </w:rPr>
              <w:t>2.1. Загальна схема роботи програм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5" w:history="1">
            <w:r w:rsidR="0023728C" w:rsidRPr="00C11266">
              <w:rPr>
                <w:rStyle w:val="Hyperlink"/>
              </w:rPr>
              <w:t>2.2. Шаблони проектування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3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6" w:history="1">
            <w:r w:rsidR="0023728C" w:rsidRPr="00C11266">
              <w:rPr>
                <w:rStyle w:val="Hyperlink"/>
                <w:noProof/>
              </w:rPr>
              <w:t>2.2.1. Шаблон Observer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3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7" w:history="1">
            <w:r w:rsidR="0023728C" w:rsidRPr="00C11266">
              <w:rPr>
                <w:rStyle w:val="Hyperlink"/>
                <w:noProof/>
              </w:rPr>
              <w:t>2.2.2. Шаблон Singlet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198" w:history="1">
            <w:r w:rsidR="0023728C" w:rsidRPr="00C11266">
              <w:rPr>
                <w:rStyle w:val="Hyperlink"/>
                <w:noProof/>
              </w:rPr>
              <w:t>2.2.3. Шаблон Strategy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19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199" w:history="1">
            <w:r w:rsidR="0023728C" w:rsidRPr="00C11266">
              <w:rPr>
                <w:rStyle w:val="Hyperlink"/>
              </w:rPr>
              <w:t>2.3. Абстрактний клас Device та його реалізації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19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0" w:history="1">
            <w:r w:rsidR="0023728C" w:rsidRPr="00C11266">
              <w:rPr>
                <w:rStyle w:val="Hyperlink"/>
                <w:noProof/>
              </w:rPr>
              <w:t>2.3.1. Статичний фабричний метод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1" w:history="1">
            <w:r w:rsidR="0023728C" w:rsidRPr="00C11266">
              <w:rPr>
                <w:rStyle w:val="Hyperlink"/>
                <w:noProof/>
              </w:rPr>
              <w:t>2.3.2. Конкретні реалізації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2" w:history="1">
            <w:r w:rsidR="0023728C" w:rsidRPr="00C11266">
              <w:rPr>
                <w:rStyle w:val="Hyperlink"/>
              </w:rPr>
              <w:t>2.4. Робота з пристроям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1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3" w:history="1">
            <w:r w:rsidR="0023728C" w:rsidRPr="00C11266">
              <w:rPr>
                <w:rStyle w:val="Hyperlink"/>
                <w:noProof/>
              </w:rPr>
              <w:t>2.4.1. Пошук підключених пристрої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7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4" w:history="1">
            <w:r w:rsidR="0023728C" w:rsidRPr="00C11266">
              <w:rPr>
                <w:rStyle w:val="Hyperlink"/>
                <w:noProof/>
              </w:rPr>
              <w:t>2.4.2. Взаємодія з пристроєм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4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7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5" w:history="1">
            <w:r w:rsidR="0023728C" w:rsidRPr="00C11266">
              <w:rPr>
                <w:rStyle w:val="Hyperlink"/>
                <w:noProof/>
              </w:rPr>
              <w:t>2.4.3. Спадкування класу DeviceCommunication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06" w:history="1">
            <w:r w:rsidR="0023728C" w:rsidRPr="00C11266">
              <w:rPr>
                <w:rStyle w:val="Hyperlink"/>
                <w:noProof/>
              </w:rPr>
              <w:t>2.4.4. Прийняття даних з пристрою та генерування пакет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0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1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7" w:history="1">
            <w:r w:rsidR="0023728C" w:rsidRPr="00C11266">
              <w:rPr>
                <w:rStyle w:val="Hyperlink"/>
              </w:rPr>
              <w:t>2.5. Аналіз даних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8" w:history="1">
            <w:r w:rsidR="0023728C" w:rsidRPr="00C11266">
              <w:rPr>
                <w:rStyle w:val="Hyperlink"/>
              </w:rPr>
              <w:t>2.6. Реєстрація повідомлень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8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2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09" w:history="1">
            <w:r w:rsidR="0023728C" w:rsidRPr="00C11266">
              <w:rPr>
                <w:rStyle w:val="Hyperlink"/>
              </w:rPr>
              <w:t>2.7. Використання вбудованого Wi-Fi адаптера для сканування каналів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0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3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0" w:history="1">
            <w:r w:rsidR="0023728C" w:rsidRPr="00C11266">
              <w:rPr>
                <w:rStyle w:val="Hyperlink"/>
              </w:rPr>
              <w:t>2.8. Графічний інтерфейс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1" w:history="1">
            <w:r w:rsidR="0023728C" w:rsidRPr="00C11266">
              <w:rPr>
                <w:rStyle w:val="Hyperlink"/>
                <w:noProof/>
              </w:rPr>
              <w:t>2.8.1. Меню налаштувань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2" w:history="1">
            <w:r w:rsidR="0023728C" w:rsidRPr="00C11266">
              <w:rPr>
                <w:rStyle w:val="Hyperlink"/>
                <w:noProof/>
              </w:rPr>
              <w:t>2.8.2. Шкала час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3" w:history="1">
            <w:r w:rsidR="0023728C" w:rsidRPr="00C11266">
              <w:rPr>
                <w:rStyle w:val="Hyperlink"/>
                <w:noProof/>
              </w:rPr>
              <w:t>2.8.3. Файли ресурсі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2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4" w:history="1">
            <w:r w:rsidR="0023728C" w:rsidRPr="00C11266">
              <w:rPr>
                <w:rStyle w:val="Hyperlink"/>
              </w:rPr>
              <w:t>2.9. Допоміжні класи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8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5" w:history="1">
            <w:r w:rsidR="0023728C" w:rsidRPr="00C11266">
              <w:rPr>
                <w:rStyle w:val="Hyperlink"/>
              </w:rPr>
              <w:t>2.10. Реалізація функції повторного програвання (Replay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29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16" w:history="1">
            <w:r w:rsidR="0023728C" w:rsidRPr="00C11266">
              <w:rPr>
                <w:rStyle w:val="Hyperlink"/>
                <w:noProof/>
              </w:rPr>
              <w:t>3. Робота з аналізаторами спектру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17" w:history="1">
            <w:r w:rsidR="0023728C" w:rsidRPr="00C11266">
              <w:rPr>
                <w:rStyle w:val="Hyperlink"/>
              </w:rPr>
              <w:t>3.1. MetaGeek Wi-Spy 2.4i (Gen 1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1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8" w:history="1">
            <w:r w:rsidR="0023728C" w:rsidRPr="00C11266">
              <w:rPr>
                <w:rStyle w:val="Hyperlink"/>
                <w:noProof/>
              </w:rPr>
              <w:t>3.1.1. Використання високорівневих функцій бібліотеки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19" w:history="1">
            <w:r w:rsidR="0023728C" w:rsidRPr="00C11266">
              <w:rPr>
                <w:rStyle w:val="Hyperlink"/>
                <w:noProof/>
              </w:rPr>
              <w:t>3.1.2. Використання низькорівневих функцій бібліотеки usb4java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1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2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0" w:history="1">
            <w:r w:rsidR="0023728C" w:rsidRPr="00C11266">
              <w:rPr>
                <w:rStyle w:val="Hyperlink"/>
                <w:noProof/>
              </w:rPr>
              <w:t>3.1.3. Використання JNI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0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2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1" w:history="1">
            <w:r w:rsidR="0023728C" w:rsidRPr="00C11266">
              <w:rPr>
                <w:rStyle w:val="Hyperlink"/>
                <w:noProof/>
              </w:rPr>
              <w:t>3.1.4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3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2" w:history="1">
            <w:r w:rsidR="0023728C" w:rsidRPr="00C11266">
              <w:rPr>
                <w:rStyle w:val="Hyperlink"/>
              </w:rPr>
              <w:t>3.2. MetaGeek Wi-Spy 2.4x2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2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4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3" w:history="1">
            <w:r w:rsidR="0023728C" w:rsidRPr="00C11266">
              <w:rPr>
                <w:rStyle w:val="Hyperlink"/>
                <w:noProof/>
              </w:rPr>
              <w:t>3.2.1. Ініціалізаці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3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4" w:history="1">
            <w:r w:rsidR="0023728C" w:rsidRPr="00C11266">
              <w:rPr>
                <w:rStyle w:val="Hyperlink"/>
                <w:noProof/>
              </w:rPr>
              <w:t>3.2.2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4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25" w:history="1">
            <w:r w:rsidR="0023728C" w:rsidRPr="00C11266">
              <w:rPr>
                <w:rStyle w:val="Hyperlink"/>
              </w:rPr>
              <w:t>3.3. Texas Instruments ez430-RF2500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2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3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6" w:history="1">
            <w:r w:rsidR="0023728C" w:rsidRPr="00C11266">
              <w:rPr>
                <w:rStyle w:val="Hyperlink"/>
                <w:noProof/>
              </w:rPr>
              <w:t>3.3.1. Пошук потрібних регістрів та встановлення коректних параметрів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7" w:history="1">
            <w:r w:rsidR="0023728C" w:rsidRPr="00C11266">
              <w:rPr>
                <w:rStyle w:val="Hyperlink"/>
                <w:noProof/>
              </w:rPr>
              <w:t>3.3.2. Тестування змін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3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8" w:history="1">
            <w:r w:rsidR="0023728C" w:rsidRPr="00C11266">
              <w:rPr>
                <w:rStyle w:val="Hyperlink"/>
                <w:noProof/>
              </w:rPr>
              <w:t>3.3.3. Overclocking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1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29" w:history="1">
            <w:r w:rsidR="0023728C" w:rsidRPr="00C11266">
              <w:rPr>
                <w:rStyle w:val="Hyperlink"/>
                <w:noProof/>
              </w:rPr>
              <w:t>3.3.4. Підключення до MDRV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29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0" w:history="1">
            <w:r w:rsidR="0023728C" w:rsidRPr="00C11266">
              <w:rPr>
                <w:rStyle w:val="Hyperlink"/>
              </w:rPr>
              <w:t>3.4. Ubiquiti AirView2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4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1" w:history="1">
            <w:r w:rsidR="0023728C" w:rsidRPr="00C11266">
              <w:rPr>
                <w:rStyle w:val="Hyperlink"/>
                <w:noProof/>
              </w:rPr>
              <w:t>3.4.1. Ініціалізація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1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4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2" w:history="1">
            <w:r w:rsidR="0023728C" w:rsidRPr="00C11266">
              <w:rPr>
                <w:rStyle w:val="Hyperlink"/>
                <w:noProof/>
              </w:rPr>
              <w:t>3.4.2. Розбір даних з пристрою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2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5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3" w:history="1">
            <w:r w:rsidR="0023728C" w:rsidRPr="00C11266">
              <w:rPr>
                <w:rStyle w:val="Hyperlink"/>
              </w:rPr>
              <w:t>3.5. Unigen ISM Sniffer (Wi-detector)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0181234" w:history="1">
            <w:r w:rsidR="0023728C" w:rsidRPr="00C11266">
              <w:rPr>
                <w:rStyle w:val="Hyperlink"/>
              </w:rPr>
              <w:t>3.6. Pololu Wixel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4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0181235" w:history="1">
            <w:r w:rsidR="0023728C" w:rsidRPr="00C11266">
              <w:rPr>
                <w:rStyle w:val="Hyperlink"/>
                <w:noProof/>
              </w:rPr>
              <w:t>3.6.1. Прошивка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5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6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6" w:history="1">
            <w:r w:rsidR="0023728C" w:rsidRPr="00C11266">
              <w:rPr>
                <w:rStyle w:val="Hyperlink"/>
                <w:noProof/>
              </w:rPr>
              <w:t>Висновк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6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8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7" w:history="1">
            <w:r w:rsidR="0023728C" w:rsidRPr="00C11266">
              <w:rPr>
                <w:rStyle w:val="Hyperlink"/>
                <w:noProof/>
              </w:rPr>
              <w:t>Список літератур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7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49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0181238" w:history="1">
            <w:r w:rsidR="0023728C" w:rsidRPr="00C11266">
              <w:rPr>
                <w:rStyle w:val="Hyperlink"/>
                <w:noProof/>
              </w:rPr>
              <w:t>Додатки</w:t>
            </w:r>
            <w:r w:rsidR="0023728C">
              <w:rPr>
                <w:noProof/>
                <w:webHidden/>
              </w:rPr>
              <w:tab/>
            </w:r>
            <w:r w:rsidR="0023728C">
              <w:rPr>
                <w:noProof/>
                <w:webHidden/>
              </w:rPr>
              <w:fldChar w:fldCharType="begin"/>
            </w:r>
            <w:r w:rsidR="0023728C">
              <w:rPr>
                <w:noProof/>
                <w:webHidden/>
              </w:rPr>
              <w:instrText xml:space="preserve"> PAGEREF _Toc420181238 \h </w:instrText>
            </w:r>
            <w:r w:rsidR="0023728C">
              <w:rPr>
                <w:noProof/>
                <w:webHidden/>
              </w:rPr>
            </w:r>
            <w:r w:rsidR="0023728C">
              <w:rPr>
                <w:noProof/>
                <w:webHidden/>
              </w:rPr>
              <w:fldChar w:fldCharType="separate"/>
            </w:r>
            <w:r w:rsidR="00F97407">
              <w:rPr>
                <w:noProof/>
                <w:webHidden/>
              </w:rPr>
              <w:t>50</w:t>
            </w:r>
            <w:r w:rsidR="0023728C">
              <w:rPr>
                <w:noProof/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39" w:history="1">
            <w:r w:rsidR="0023728C" w:rsidRPr="00C11266">
              <w:rPr>
                <w:rStyle w:val="Hyperlink"/>
              </w:rPr>
              <w:t>Додаток 1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nnectionListen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39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0" w:history="1">
            <w:r w:rsidR="0023728C" w:rsidRPr="00C11266">
              <w:rPr>
                <w:rStyle w:val="Hyperlink"/>
              </w:rPr>
              <w:t>Додаток 2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nnectionHandl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0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5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1" w:history="1">
            <w:r w:rsidR="0023728C" w:rsidRPr="00C11266">
              <w:rPr>
                <w:rStyle w:val="Hyperlink"/>
              </w:rPr>
              <w:t>Додаток 3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1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6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2" w:history="1">
            <w:r w:rsidR="0023728C" w:rsidRPr="00C11266">
              <w:rPr>
                <w:rStyle w:val="Hyperlink"/>
              </w:rPr>
              <w:t>Додаток 4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Template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2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59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3" w:history="1">
            <w:r w:rsidR="0023728C" w:rsidRPr="00C11266">
              <w:rPr>
                <w:rStyle w:val="Hyperlink"/>
              </w:rPr>
              <w:t>Додаток 5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DeviceCommunication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3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1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4" w:history="1">
            <w:r w:rsidR="0023728C" w:rsidRPr="00C11266">
              <w:rPr>
                <w:rStyle w:val="Hyperlink"/>
              </w:rPr>
              <w:t>Додаток 6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PacketAnalysis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4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2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5" w:history="1">
            <w:r w:rsidR="0023728C" w:rsidRPr="00C11266">
              <w:rPr>
                <w:rStyle w:val="Hyperlink"/>
              </w:rPr>
              <w:t>Додаток 7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Лістинг класу ApplicationLogger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5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67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6" w:history="1">
            <w:r w:rsidR="0023728C" w:rsidRPr="00C11266">
              <w:rPr>
                <w:rStyle w:val="Hyperlink"/>
              </w:rPr>
              <w:t>Додаток 8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Приклад серіалізованих даних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6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0</w:t>
            </w:r>
            <w:r w:rsidR="0023728C">
              <w:rPr>
                <w:webHidden/>
              </w:rPr>
              <w:fldChar w:fldCharType="end"/>
            </w:r>
          </w:hyperlink>
        </w:p>
        <w:p w:rsidR="0023728C" w:rsidRDefault="003804C7">
          <w:pPr>
            <w:pStyle w:val="TOC2"/>
            <w:tabs>
              <w:tab w:val="left" w:pos="1760"/>
            </w:tabs>
            <w:rPr>
              <w:rFonts w:asciiTheme="minorHAnsi" w:hAnsiTheme="minorHAnsi"/>
              <w:sz w:val="22"/>
              <w:lang w:eastAsia="uk-UA"/>
            </w:rPr>
          </w:pPr>
          <w:hyperlink w:anchor="_Toc420181247" w:history="1">
            <w:r w:rsidR="0023728C" w:rsidRPr="00C11266">
              <w:rPr>
                <w:rStyle w:val="Hyperlink"/>
              </w:rPr>
              <w:t>Додаток 9.</w:t>
            </w:r>
            <w:r w:rsidR="0023728C">
              <w:rPr>
                <w:rFonts w:asciiTheme="minorHAnsi" w:hAnsiTheme="minorHAnsi"/>
                <w:sz w:val="22"/>
                <w:lang w:eastAsia="uk-UA"/>
              </w:rPr>
              <w:tab/>
            </w:r>
            <w:r w:rsidR="0023728C" w:rsidRPr="00C11266">
              <w:rPr>
                <w:rStyle w:val="Hyperlink"/>
              </w:rPr>
              <w:t>Прошивка Wixel Pololu</w:t>
            </w:r>
            <w:r w:rsidR="0023728C">
              <w:rPr>
                <w:webHidden/>
              </w:rPr>
              <w:tab/>
            </w:r>
            <w:r w:rsidR="0023728C">
              <w:rPr>
                <w:webHidden/>
              </w:rPr>
              <w:fldChar w:fldCharType="begin"/>
            </w:r>
            <w:r w:rsidR="0023728C">
              <w:rPr>
                <w:webHidden/>
              </w:rPr>
              <w:instrText xml:space="preserve"> PAGEREF _Toc420181247 \h </w:instrText>
            </w:r>
            <w:r w:rsidR="0023728C">
              <w:rPr>
                <w:webHidden/>
              </w:rPr>
            </w:r>
            <w:r w:rsidR="0023728C">
              <w:rPr>
                <w:webHidden/>
              </w:rPr>
              <w:fldChar w:fldCharType="separate"/>
            </w:r>
            <w:r w:rsidR="00F97407">
              <w:rPr>
                <w:webHidden/>
              </w:rPr>
              <w:t>73</w:t>
            </w:r>
            <w:r w:rsidR="0023728C">
              <w:rPr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1C493C" w:rsidP="00614495">
      <w:pPr>
        <w:ind w:firstLine="0"/>
        <w:rPr>
          <w:b/>
          <w:bCs/>
        </w:rPr>
        <w:sectPr w:rsidR="001C493C" w:rsidRPr="00BF1289" w:rsidSect="00D729F5">
          <w:headerReference w:type="default" r:id="rId8"/>
          <w:type w:val="continuous"/>
          <w:pgSz w:w="11907" w:h="16840" w:code="9"/>
          <w:pgMar w:top="1138" w:right="567" w:bottom="1138" w:left="1411" w:header="720" w:footer="720" w:gutter="0"/>
          <w:pgNumType w:start="2"/>
          <w:cols w:space="720"/>
          <w:docGrid w:linePitch="381"/>
        </w:sectPr>
      </w:pPr>
    </w:p>
    <w:p w:rsidR="00622FB9" w:rsidRPr="00BF1289" w:rsidRDefault="00D25E04" w:rsidP="00E932CC">
      <w:pPr>
        <w:pStyle w:val="Heading1"/>
      </w:pPr>
      <w:bookmarkStart w:id="0" w:name="_Toc406002950"/>
      <w:bookmarkStart w:id="1" w:name="_Toc420181179"/>
      <w:r w:rsidRPr="00BF1289">
        <w:lastRenderedPageBreak/>
        <w:t>Вступ</w:t>
      </w:r>
      <w:bookmarkEnd w:id="0"/>
      <w:bookmarkEnd w:id="1"/>
    </w:p>
    <w:p w:rsidR="004C19C6" w:rsidRPr="00BF1289" w:rsidRDefault="004F3B53" w:rsidP="004676D9">
      <w:r w:rsidRPr="00565A39">
        <w:t xml:space="preserve">А к т у а л ь н і с т ь </w:t>
      </w:r>
      <w:r>
        <w:rPr>
          <w:lang w:val="ru-RU"/>
        </w:rPr>
        <w:t xml:space="preserve"> </w:t>
      </w:r>
      <w:r w:rsidRPr="00565A39">
        <w:t xml:space="preserve">т е м и. </w:t>
      </w:r>
      <w:r w:rsidR="004C19C6"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="004C19C6"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>розро</w:t>
      </w:r>
      <w:r w:rsidR="0081521B" w:rsidRPr="00BF1289">
        <w:lastRenderedPageBreak/>
        <w:t xml:space="preserve">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>описані бібліотеки та програмне забезпечення. В другій —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Default="008F4E60" w:rsidP="00C6519A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09680C" w:rsidRPr="00565A39" w:rsidRDefault="005D7676" w:rsidP="00C6519A">
      <w:r w:rsidRPr="00565A39">
        <w:t>М е т а  і  з а в д а н н я  д о с л і д ж е н н я.</w:t>
      </w:r>
      <w:r w:rsidRPr="005D7676">
        <w:rPr>
          <w:lang w:val="ru-RU"/>
        </w:rPr>
        <w:t xml:space="preserve"> </w:t>
      </w:r>
      <w:r w:rsidR="0009680C" w:rsidRPr="00565A39">
        <w:rPr>
          <w:b/>
        </w:rPr>
        <w:t>Метою роботи</w:t>
      </w:r>
      <w:r w:rsidR="0009680C">
        <w:t xml:space="preserve"> </w:t>
      </w:r>
      <w:r w:rsidR="0009680C" w:rsidRPr="00963A76">
        <w:rPr>
          <w:rFonts w:eastAsia="Calibri" w:cs="Times New Roman"/>
        </w:rPr>
        <w:t>створити універсальний інструмент дослідження спектру для системних адміністраторів і науковців</w:t>
      </w:r>
      <w:r w:rsidR="0009680C" w:rsidRPr="00565A39">
        <w:t xml:space="preserve">. Для досягнення поставленої мети у роботі вирішуються такі </w:t>
      </w:r>
      <w:r w:rsidR="0009680C" w:rsidRPr="00565A39">
        <w:rPr>
          <w:b/>
        </w:rPr>
        <w:t>завдання</w:t>
      </w:r>
      <w:r w:rsidR="0009680C" w:rsidRPr="00565A39">
        <w:t>:</w:t>
      </w:r>
    </w:p>
    <w:p w:rsidR="0009680C" w:rsidRPr="00565A39" w:rsidRDefault="00157648" w:rsidP="00C6519A">
      <w:pPr>
        <w:pStyle w:val="a"/>
      </w:pPr>
      <w:r>
        <w:t>адаптація аналізаторів спектру для роботи зпрограмним комплексом</w:t>
      </w:r>
      <w:r w:rsidR="0009680C" w:rsidRPr="00565A39">
        <w:t>;</w:t>
      </w:r>
    </w:p>
    <w:p w:rsidR="0009680C" w:rsidRPr="00565A39" w:rsidRDefault="0009680C" w:rsidP="00C6519A">
      <w:pPr>
        <w:pStyle w:val="a"/>
      </w:pPr>
      <w:r>
        <w:t>порівняти іх між собою</w:t>
      </w:r>
      <w:r w:rsidRPr="00565A39">
        <w:t>;</w:t>
      </w:r>
    </w:p>
    <w:p w:rsidR="0009680C" w:rsidRDefault="0009680C" w:rsidP="00C6519A">
      <w:pPr>
        <w:pStyle w:val="a"/>
      </w:pPr>
      <w:r>
        <w:t>зробити спектрограми в реальному часі</w:t>
      </w:r>
      <w:r w:rsidRPr="00565A39">
        <w:t>;</w:t>
      </w:r>
    </w:p>
    <w:p w:rsidR="0009680C" w:rsidRDefault="0009680C" w:rsidP="00C6519A">
      <w:pPr>
        <w:pStyle w:val="a"/>
      </w:pPr>
      <w:r>
        <w:t>зібрати дані для майбутнього аналізу.</w:t>
      </w:r>
    </w:p>
    <w:p w:rsidR="0009680C" w:rsidRPr="00F41806" w:rsidRDefault="0009680C" w:rsidP="00C6519A">
      <w:pPr>
        <w:rPr>
          <w:spacing w:val="-10"/>
        </w:rPr>
      </w:pPr>
      <w:r w:rsidRPr="00565A39">
        <w:t xml:space="preserve">Виходячи з цього </w:t>
      </w:r>
      <w:r w:rsidRPr="00565A39">
        <w:rPr>
          <w:b/>
        </w:rPr>
        <w:t xml:space="preserve">об’єктом </w:t>
      </w:r>
      <w:r>
        <w:rPr>
          <w:b/>
        </w:rPr>
        <w:t>проектування</w:t>
      </w:r>
      <w:r w:rsidRPr="00565A39">
        <w:rPr>
          <w:b/>
        </w:rPr>
        <w:t xml:space="preserve"> </w:t>
      </w:r>
      <w:r w:rsidRPr="00565A39">
        <w:t xml:space="preserve">в роботі є </w:t>
      </w:r>
      <w:r w:rsidR="00CD4CAE" w:rsidRPr="00963A76">
        <w:t>програмне забезпечення, в якому можна порівнювати аналізатори спектрів різних версій від різних виробників</w:t>
      </w:r>
      <w:r w:rsidRPr="00565A39">
        <w:rPr>
          <w:color w:val="000000"/>
        </w:rPr>
        <w:t xml:space="preserve">. </w:t>
      </w:r>
      <w:r w:rsidRPr="00565A39">
        <w:rPr>
          <w:b/>
          <w:color w:val="000000"/>
        </w:rPr>
        <w:t>Предметом дослідження</w:t>
      </w:r>
      <w:r w:rsidRPr="00565A39">
        <w:rPr>
          <w:color w:val="000000"/>
        </w:rPr>
        <w:t xml:space="preserve"> – </w:t>
      </w:r>
      <w:r>
        <w:rPr>
          <w:color w:val="000000"/>
        </w:rPr>
        <w:t>оцінка спектру сигналу</w:t>
      </w:r>
      <w:r w:rsidRPr="00565A39">
        <w:rPr>
          <w:color w:val="000000"/>
        </w:rPr>
        <w:t>.</w:t>
      </w:r>
    </w:p>
    <w:p w:rsidR="0009680C" w:rsidRPr="00565A39" w:rsidRDefault="0009680C" w:rsidP="00C6519A">
      <w:r w:rsidRPr="00565A39">
        <w:t xml:space="preserve">М е т о д и  </w:t>
      </w:r>
      <w:r>
        <w:t>п р</w:t>
      </w:r>
      <w:r w:rsidRPr="00565A39">
        <w:t> </w:t>
      </w:r>
      <w:r>
        <w:t>о</w:t>
      </w:r>
      <w:r w:rsidRPr="00565A39">
        <w:t> </w:t>
      </w:r>
      <w:r>
        <w:t>е</w:t>
      </w:r>
      <w:r w:rsidRPr="00565A39">
        <w:t> </w:t>
      </w:r>
      <w:r>
        <w:t>к т</w:t>
      </w:r>
      <w:r w:rsidRPr="00565A39">
        <w:t> </w:t>
      </w:r>
      <w:r>
        <w:t>у</w:t>
      </w:r>
      <w:r w:rsidRPr="00565A39">
        <w:t> </w:t>
      </w:r>
      <w:r>
        <w:t>в а</w:t>
      </w:r>
      <w:r w:rsidRPr="00565A39">
        <w:t> н н я.</w:t>
      </w:r>
      <w:r>
        <w:t xml:space="preserve"> </w:t>
      </w:r>
      <w:r w:rsidR="00560325" w:rsidRPr="00963A76">
        <w:t>розробка схеми роботи, адаптація пристроїв для роботи, вивчення принципів роботи з пристроями, реалізація коду програми</w:t>
      </w:r>
      <w:r w:rsidRPr="00565A39">
        <w:t>.</w:t>
      </w:r>
    </w:p>
    <w:p w:rsidR="005D7676" w:rsidRDefault="0009680C" w:rsidP="00C6519A">
      <w:pPr>
        <w:rPr>
          <w:spacing w:val="-2"/>
          <w:lang w:val="ru-RU"/>
        </w:rPr>
      </w:pPr>
      <w:r w:rsidRPr="00565A39">
        <w:t xml:space="preserve">Н а у к о в а  н о в и з н а  о д е р ж а н и х  р е з у л ь т а т і в. </w:t>
      </w:r>
      <w:r>
        <w:t xml:space="preserve">У майбутньому </w:t>
      </w:r>
      <w:r w:rsidR="003804C7">
        <w:t>можна додати підтримку іншим аналізаторам спектру, реалізува</w:t>
      </w:r>
      <w:bookmarkStart w:id="2" w:name="_GoBack"/>
      <w:bookmarkEnd w:id="2"/>
      <w:r w:rsidR="003804C7">
        <w:t>ти</w:t>
      </w:r>
      <w:r w:rsidR="003804C7" w:rsidRPr="003804C7">
        <w:rPr>
          <w:lang w:val="ru-RU"/>
        </w:rPr>
        <w:t xml:space="preserve"> </w:t>
      </w:r>
      <w:r w:rsidR="003804C7">
        <w:t xml:space="preserve">графік типу </w:t>
      </w:r>
      <w:r w:rsidR="003804C7">
        <w:rPr>
          <w:lang w:val="en-US"/>
        </w:rPr>
        <w:t>waterfall</w:t>
      </w:r>
      <w:r w:rsidR="003804C7">
        <w:t xml:space="preserve">, вдосконалити вже існуючі алгоритми, </w:t>
      </w:r>
      <w:r w:rsidR="005E09FD">
        <w:t>застосувати вмонтовану мереж</w:t>
      </w:r>
      <w:r w:rsidR="001D4149">
        <w:t>е</w:t>
      </w:r>
      <w:r w:rsidR="005E09FD">
        <w:t>ву карту у якості аналізатора спектру.</w:t>
      </w:r>
    </w:p>
    <w:p w:rsidR="0009680C" w:rsidRPr="005D7676" w:rsidRDefault="0009680C" w:rsidP="004676D9">
      <w:pPr>
        <w:rPr>
          <w:lang w:val="ru-RU"/>
        </w:rPr>
      </w:pPr>
    </w:p>
    <w:p w:rsidR="00684B11" w:rsidRPr="00BF1289" w:rsidRDefault="00684B11" w:rsidP="00684B11">
      <w:pPr>
        <w:pStyle w:val="Heading1"/>
      </w:pPr>
      <w:bookmarkStart w:id="3" w:name="_Toc420181180"/>
      <w:r w:rsidRPr="00BF1289">
        <w:lastRenderedPageBreak/>
        <w:t>Аб</w:t>
      </w:r>
      <w:r w:rsidR="008462D6" w:rsidRPr="00BF1289">
        <w:t>р</w:t>
      </w:r>
      <w:r w:rsidRPr="00BF1289">
        <w:t>евіатури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BF1289" w:rsidTr="00E33870">
        <w:tc>
          <w:tcPr>
            <w:tcW w:w="1631" w:type="dxa"/>
          </w:tcPr>
          <w:p w:rsidR="00F11FA2" w:rsidRPr="00BF1289" w:rsidRDefault="00F11FA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</w:t>
            </w:r>
            <w:r w:rsidR="000F3627" w:rsidRPr="00BF1289">
              <w:rPr>
                <w:lang w:val="uk-UA"/>
              </w:rPr>
              <w:t>ppl</w:t>
            </w:r>
            <w:r w:rsidRPr="00BF1289">
              <w:rPr>
                <w:lang w:val="uk-UA"/>
              </w:rPr>
              <w:t>ication P</w:t>
            </w:r>
            <w:r w:rsidR="000F3627" w:rsidRPr="00BF1289">
              <w:rPr>
                <w:lang w:val="uk-UA"/>
              </w:rPr>
              <w:t xml:space="preserve">rogramming </w:t>
            </w:r>
            <w:r w:rsidRPr="00BF1289">
              <w:rPr>
                <w:lang w:val="uk-UA"/>
              </w:rPr>
              <w:t>I</w:t>
            </w:r>
            <w:r w:rsidR="000F3627" w:rsidRPr="00BF1289">
              <w:rPr>
                <w:lang w:val="uk-UA"/>
              </w:rPr>
              <w:t>nterface</w:t>
            </w:r>
          </w:p>
        </w:tc>
      </w:tr>
      <w:tr w:rsidR="00BA473F" w:rsidRPr="00BF1289" w:rsidTr="00E33870">
        <w:tc>
          <w:tcPr>
            <w:tcW w:w="1631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8298" w:type="dxa"/>
          </w:tcPr>
          <w:p w:rsidR="00BA473F" w:rsidRPr="00BF1289" w:rsidRDefault="00BA473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ascading Style Sheets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8298" w:type="dxa"/>
          </w:tcPr>
          <w:p w:rsidR="00F11FA2" w:rsidRPr="00BF1289" w:rsidRDefault="007B1BD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</w:t>
            </w:r>
            <w:r w:rsidR="000F3627" w:rsidRPr="00BF1289">
              <w:rPr>
                <w:lang w:val="uk-UA"/>
              </w:rPr>
              <w:t xml:space="preserve">ommunication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 xml:space="preserve">ort, </w:t>
            </w:r>
            <w:r w:rsidRPr="00BF1289">
              <w:rPr>
                <w:lang w:val="uk-UA"/>
              </w:rPr>
              <w:t>S</w:t>
            </w:r>
            <w:r w:rsidR="000F3627" w:rsidRPr="00BF1289">
              <w:rPr>
                <w:lang w:val="uk-UA"/>
              </w:rPr>
              <w:t xml:space="preserve">erial </w:t>
            </w:r>
            <w:r w:rsidRPr="00BF1289">
              <w:rPr>
                <w:lang w:val="uk-UA"/>
              </w:rPr>
              <w:t>P</w:t>
            </w:r>
            <w:r w:rsidR="000F3627" w:rsidRPr="00BF1289">
              <w:rPr>
                <w:lang w:val="uk-UA"/>
              </w:rPr>
              <w:t>ort</w:t>
            </w:r>
          </w:p>
        </w:tc>
      </w:tr>
      <w:tr w:rsidR="005A6358" w:rsidRPr="00BF1289" w:rsidTr="00E33870">
        <w:tc>
          <w:tcPr>
            <w:tcW w:w="1631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8298" w:type="dxa"/>
          </w:tcPr>
          <w:p w:rsidR="005A6358" w:rsidRPr="00BF1289" w:rsidRDefault="005A635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ncurrent Versioning System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  <w:r w:rsidR="00626608" w:rsidRPr="00BF1289">
              <w:rPr>
                <w:lang w:val="uk-UA"/>
              </w:rPr>
              <w:t>’</w:t>
            </w:r>
            <w:r w:rsidRPr="00BF1289">
              <w:rPr>
                <w:lang w:val="uk-UA"/>
              </w:rPr>
              <w:t>s Not UNIX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7D3C7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GNU </w:t>
            </w:r>
            <w:r w:rsidR="00E06BDF" w:rsidRPr="00BF1289">
              <w:rPr>
                <w:lang w:val="uk-UA"/>
              </w:rPr>
              <w:t>GPL</w:t>
            </w:r>
          </w:p>
        </w:tc>
        <w:tc>
          <w:tcPr>
            <w:tcW w:w="8298" w:type="dxa"/>
          </w:tcPr>
          <w:p w:rsidR="00F11FA2" w:rsidRPr="00BF1289" w:rsidRDefault="002D431B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eneral Public Licens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uman Interface Device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I/O </w:t>
            </w:r>
            <w:r w:rsidR="0048518C" w:rsidRPr="00BF1289">
              <w:rPr>
                <w:lang w:val="uk-UA"/>
              </w:rPr>
              <w:t>Request Packe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Development Kit</w:t>
            </w:r>
          </w:p>
        </w:tc>
      </w:tr>
      <w:tr w:rsidR="00F11FA2" w:rsidRPr="00BF1289" w:rsidTr="00E33870">
        <w:tc>
          <w:tcPr>
            <w:tcW w:w="1631" w:type="dxa"/>
          </w:tcPr>
          <w:p w:rsidR="00F11FA2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8298" w:type="dxa"/>
          </w:tcPr>
          <w:p w:rsidR="00F11FA2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Native Interfac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8298" w:type="dxa"/>
          </w:tcPr>
          <w:p w:rsidR="009E4ECB" w:rsidRPr="00BF1289" w:rsidRDefault="00244AE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Script Object Notation</w:t>
            </w:r>
          </w:p>
        </w:tc>
      </w:tr>
      <w:tr w:rsidR="007730D8" w:rsidRPr="00BF1289" w:rsidTr="00E33870">
        <w:tc>
          <w:tcPr>
            <w:tcW w:w="1631" w:type="dxa"/>
          </w:tcPr>
          <w:p w:rsidR="007730D8" w:rsidRPr="00BF1289" w:rsidRDefault="00522867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8298" w:type="dxa"/>
          </w:tcPr>
          <w:p w:rsidR="007730D8" w:rsidRPr="00BF1289" w:rsidRDefault="007730D8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ava Virtual Machine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8298" w:type="dxa"/>
          </w:tcPr>
          <w:p w:rsidR="009E4ECB" w:rsidRPr="00BF1289" w:rsidRDefault="00AF0F36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on-blocking I/O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8298" w:type="dxa"/>
          </w:tcPr>
          <w:p w:rsidR="009E4ECB" w:rsidRPr="00BF1289" w:rsidRDefault="00AB49BA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roduct Identifi</w:t>
            </w:r>
            <w:r w:rsidR="00B92C4D" w:rsidRPr="00BF1289">
              <w:rPr>
                <w:lang w:val="uk-UA"/>
              </w:rPr>
              <w:t>er</w:t>
            </w:r>
          </w:p>
        </w:tc>
      </w:tr>
      <w:tr w:rsidR="00AB14F5" w:rsidRPr="00BF1289" w:rsidTr="00E33870">
        <w:tc>
          <w:tcPr>
            <w:tcW w:w="1631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SSI</w:t>
            </w:r>
          </w:p>
        </w:tc>
        <w:tc>
          <w:tcPr>
            <w:tcW w:w="8298" w:type="dxa"/>
          </w:tcPr>
          <w:p w:rsidR="00AB14F5" w:rsidRPr="00BF1289" w:rsidRDefault="00AB14F5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Received Signal Strength Indication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 xml:space="preserve">User </w:t>
            </w:r>
            <w:r w:rsidR="0048518C" w:rsidRPr="00BF1289">
              <w:rPr>
                <w:lang w:val="uk-UA"/>
              </w:rPr>
              <w:t>Interface</w:t>
            </w:r>
          </w:p>
        </w:tc>
      </w:tr>
      <w:tr w:rsidR="00B92C4D" w:rsidRPr="00BF1289" w:rsidTr="00E33870">
        <w:tc>
          <w:tcPr>
            <w:tcW w:w="1631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8298" w:type="dxa"/>
          </w:tcPr>
          <w:p w:rsidR="00B92C4D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niversal Serial Bus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E06BDF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8298" w:type="dxa"/>
          </w:tcPr>
          <w:p w:rsidR="009E4ECB" w:rsidRPr="00BF1289" w:rsidRDefault="00B92C4D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endor Identifier</w:t>
            </w:r>
          </w:p>
        </w:tc>
      </w:tr>
      <w:tr w:rsidR="00435D53" w:rsidRPr="00BF1289" w:rsidTr="00E33870">
        <w:tc>
          <w:tcPr>
            <w:tcW w:w="1631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8298" w:type="dxa"/>
          </w:tcPr>
          <w:p w:rsidR="00435D53" w:rsidRPr="00BF1289" w:rsidRDefault="00435D53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Extensible Markup Language</w:t>
            </w:r>
          </w:p>
        </w:tc>
      </w:tr>
      <w:tr w:rsidR="005E1737" w:rsidRPr="00BF1289" w:rsidTr="00E33870">
        <w:tc>
          <w:tcPr>
            <w:tcW w:w="1631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5E1737" w:rsidRPr="00BF1289" w:rsidRDefault="005E1737" w:rsidP="005E1737">
            <w:pPr>
              <w:pStyle w:val="aa"/>
              <w:rPr>
                <w:lang w:val="uk-UA"/>
              </w:rPr>
            </w:pP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81922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8298" w:type="dxa"/>
          </w:tcPr>
          <w:p w:rsidR="009E4ECB" w:rsidRPr="00BF1289" w:rsidRDefault="006B5859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пераційна система</w:t>
            </w:r>
          </w:p>
        </w:tc>
      </w:tr>
      <w:tr w:rsidR="009E4ECB" w:rsidRPr="00BF1289" w:rsidTr="00E33870">
        <w:tc>
          <w:tcPr>
            <w:tcW w:w="1631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  <w:tc>
          <w:tcPr>
            <w:tcW w:w="8298" w:type="dxa"/>
          </w:tcPr>
          <w:p w:rsidR="009E4ECB" w:rsidRPr="00BF1289" w:rsidRDefault="009E4ECB" w:rsidP="005E1737">
            <w:pPr>
              <w:pStyle w:val="aa"/>
              <w:rPr>
                <w:lang w:val="uk-UA"/>
              </w:rPr>
            </w:pPr>
          </w:p>
        </w:tc>
      </w:tr>
    </w:tbl>
    <w:p w:rsidR="00D25E04" w:rsidRPr="00BF1289" w:rsidRDefault="00F02597" w:rsidP="00626608">
      <w:pPr>
        <w:pStyle w:val="a1"/>
      </w:pPr>
      <w:bookmarkStart w:id="4" w:name="_Toc406002951"/>
      <w:bookmarkStart w:id="5" w:name="_Toc420181181"/>
      <w:r w:rsidRPr="00BF1289">
        <w:lastRenderedPageBreak/>
        <w:t xml:space="preserve">Огляд </w:t>
      </w:r>
      <w:bookmarkEnd w:id="4"/>
      <w:r w:rsidRPr="00BF1289">
        <w:t>Бібліотек</w:t>
      </w:r>
      <w:r w:rsidR="00773497" w:rsidRPr="00BF1289">
        <w:t xml:space="preserve"> та програмного забезпечення</w:t>
      </w:r>
      <w:bookmarkEnd w:id="5"/>
    </w:p>
    <w:p w:rsidR="00773497" w:rsidRPr="00BF1289" w:rsidRDefault="00E61BEB" w:rsidP="00626608">
      <w:pPr>
        <w:pStyle w:val="a2"/>
      </w:pPr>
      <w:bookmarkStart w:id="6" w:name="_Toc420181182"/>
      <w:r w:rsidRPr="00BF1289">
        <w:t>Середовище розробки</w:t>
      </w:r>
      <w:bookmarkEnd w:id="6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F97407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>. IntelliJ IDEA —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CC4D713" wp14:editId="667BC592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E23BC5">
      <w:pPr>
        <w:pStyle w:val="-"/>
      </w:pPr>
      <w:bookmarkStart w:id="7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7"/>
    </w:p>
    <w:p w:rsidR="00804318" w:rsidRPr="00BF1289" w:rsidRDefault="00804318" w:rsidP="00626608">
      <w:pPr>
        <w:pStyle w:val="a2"/>
      </w:pPr>
      <w:bookmarkStart w:id="8" w:name="_Toc420181183"/>
      <w:r w:rsidRPr="00BF1289">
        <w:t xml:space="preserve">Конструювання </w:t>
      </w:r>
      <w:r w:rsidR="00E61BEB" w:rsidRPr="00BF1289">
        <w:t>графічного інтерфейсу</w:t>
      </w:r>
      <w:bookmarkEnd w:id="8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—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—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F97407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DCB5B6A" wp14:editId="0D7EBE03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E23BC5">
      <w:pPr>
        <w:pStyle w:val="-"/>
      </w:pPr>
      <w:bookmarkStart w:id="9" w:name="_Ref407015953"/>
      <w:r w:rsidRPr="00BF1289">
        <w:t>Конструювання файлу MainWindow.fxml у JavaFX Scene Builder</w:t>
      </w:r>
      <w:bookmarkEnd w:id="9"/>
    </w:p>
    <w:p w:rsidR="004E518B" w:rsidRPr="00BF1289" w:rsidRDefault="004E518B" w:rsidP="00742F08">
      <w:pPr>
        <w:pStyle w:val="a2"/>
      </w:pPr>
      <w:bookmarkStart w:id="10" w:name="_Toc420181184"/>
      <w:r w:rsidRPr="00BF1289">
        <w:t>Використані бібліотеки</w:t>
      </w:r>
      <w:bookmarkEnd w:id="10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A20000">
      <w:pPr>
        <w:pStyle w:val="a"/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3"/>
      </w:pPr>
      <w:bookmarkStart w:id="11" w:name="_Toc420181185"/>
      <w:r w:rsidRPr="00BF1289">
        <w:lastRenderedPageBreak/>
        <w:t>Apache Commons Collections</w:t>
      </w:r>
      <w:bookmarkEnd w:id="11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3"/>
      </w:pPr>
      <w:bookmarkStart w:id="12" w:name="_Toc420181186"/>
      <w:r w:rsidRPr="00BF1289">
        <w:t>Apache Commons Lang</w:t>
      </w:r>
      <w:bookmarkEnd w:id="12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3"/>
      </w:pPr>
      <w:bookmarkStart w:id="13" w:name="_Toc420181187"/>
      <w:r w:rsidRPr="00BF1289">
        <w:t>ControlsFX</w:t>
      </w:r>
      <w:bookmarkEnd w:id="13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3"/>
      </w:pPr>
      <w:bookmarkStart w:id="14" w:name="_Toc420181188"/>
      <w:r w:rsidRPr="00BF1289">
        <w:lastRenderedPageBreak/>
        <w:t>Google Gson</w:t>
      </w:r>
      <w:bookmarkEnd w:id="14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3"/>
      </w:pPr>
      <w:bookmarkStart w:id="15" w:name="_Toc420181189"/>
      <w:r w:rsidRPr="00BF1289">
        <w:t>JavaHIDAPI</w:t>
      </w:r>
      <w:bookmarkEnd w:id="15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t>BSD-стиль ліцензії;</w:t>
      </w:r>
    </w:p>
    <w:p w:rsidR="00F11FA2" w:rsidRPr="00BF1289" w:rsidRDefault="00F11FA2" w:rsidP="00353750">
      <w:pPr>
        <w:pStyle w:val="a"/>
      </w:pPr>
      <w:r w:rsidRPr="00BF1289">
        <w:lastRenderedPageBreak/>
        <w:t>оригінал ліцензії HIDAPI.</w:t>
      </w:r>
    </w:p>
    <w:p w:rsidR="006E6D0D" w:rsidRPr="00BF1289" w:rsidRDefault="000D3F23" w:rsidP="00742F08">
      <w:pPr>
        <w:pStyle w:val="a3"/>
      </w:pPr>
      <w:bookmarkStart w:id="16" w:name="_Toc420181190"/>
      <w:r w:rsidRPr="00BF1289">
        <w:t>jSSC</w:t>
      </w:r>
      <w:bookmarkEnd w:id="16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—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626608" w:rsidRPr="00BF1289">
        <w:t>—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3"/>
      </w:pPr>
      <w:bookmarkStart w:id="17" w:name="_Toc420181191"/>
      <w:r w:rsidRPr="00BF1289">
        <w:t>Reflections</w:t>
      </w:r>
      <w:bookmarkEnd w:id="17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lastRenderedPageBreak/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3"/>
      </w:pPr>
      <w:bookmarkStart w:id="18" w:name="_Toc420181192"/>
      <w:r w:rsidRPr="00BF1289">
        <w:t>usb4java</w:t>
      </w:r>
      <w:bookmarkEnd w:id="18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C64BD8" w:rsidRDefault="00C64BD8" w:rsidP="00C64BD8">
      <w:pPr>
        <w:pStyle w:val="a2"/>
      </w:pPr>
      <w:r>
        <w:t>Висновки до першого розділу</w:t>
      </w:r>
    </w:p>
    <w:p w:rsidR="00C64BD8" w:rsidRPr="00C64BD8" w:rsidRDefault="00C64BD8" w:rsidP="00C64BD8">
      <w:r>
        <w:t xml:space="preserve">У першому розділі було розглянуто </w:t>
      </w:r>
      <w:r w:rsidRPr="00BF1289">
        <w:t>бібліотеки та програмне забезпечення</w:t>
      </w:r>
      <w:r>
        <w:t xml:space="preserve">. Зроблено огляд </w:t>
      </w:r>
      <w:r>
        <w:rPr>
          <w:lang w:val="en-US"/>
        </w:rPr>
        <w:t>IDE</w:t>
      </w:r>
      <w:r>
        <w:t xml:space="preserve"> </w:t>
      </w:r>
      <w:r w:rsidRPr="00BF1289">
        <w:t>IntelliJ IDEA</w:t>
      </w:r>
      <w:r>
        <w:t xml:space="preserve"> та </w:t>
      </w:r>
      <w:r w:rsidRPr="00BF1289">
        <w:t>програм</w:t>
      </w:r>
      <w:r>
        <w:t>и</w:t>
      </w:r>
      <w:r w:rsidRPr="00BF1289">
        <w:t xml:space="preserve"> для роботи з FXML JavaFX Scene Builder</w:t>
      </w:r>
      <w:r w:rsidR="003D52EC">
        <w:t xml:space="preserve">. Вибрані бібліотеки </w:t>
      </w:r>
      <w:r w:rsidR="003D52EC" w:rsidRPr="00BF1289">
        <w:t>для роботи з пристроями</w:t>
      </w:r>
      <w:r w:rsidR="003D52EC">
        <w:t xml:space="preserve">, </w:t>
      </w:r>
      <w:r w:rsidR="003D52EC" w:rsidRPr="00BF1289">
        <w:t>інтерфейсом користувача</w:t>
      </w:r>
      <w:r w:rsidR="003D52EC">
        <w:t xml:space="preserve">, </w:t>
      </w:r>
      <w:r w:rsidR="003D52EC" w:rsidRPr="00BF1289">
        <w:t>форматом JSON</w:t>
      </w:r>
      <w:r w:rsidR="00034381">
        <w:t xml:space="preserve"> та допоміжні.</w:t>
      </w:r>
    </w:p>
    <w:p w:rsidR="00C64BD8" w:rsidRPr="00C64BD8" w:rsidRDefault="00C64BD8" w:rsidP="00C64BD8"/>
    <w:p w:rsidR="00614495" w:rsidRPr="00BF1289" w:rsidRDefault="00F02597" w:rsidP="00286A6F">
      <w:pPr>
        <w:pStyle w:val="a1"/>
      </w:pPr>
      <w:bookmarkStart w:id="19" w:name="_Toc406002952"/>
      <w:bookmarkStart w:id="20" w:name="_Toc420181193"/>
      <w:r w:rsidRPr="00BF1289">
        <w:lastRenderedPageBreak/>
        <w:t xml:space="preserve">Реалізація </w:t>
      </w:r>
      <w:bookmarkEnd w:id="19"/>
      <w:r w:rsidRPr="00BF1289">
        <w:t>Протоколів</w:t>
      </w:r>
      <w:r w:rsidR="00286A6F" w:rsidRPr="00BF1289">
        <w:t xml:space="preserve"> і інтерфейсу</w:t>
      </w:r>
      <w:bookmarkEnd w:id="20"/>
    </w:p>
    <w:p w:rsidR="0097084F" w:rsidRPr="00BF1289" w:rsidRDefault="0097084F" w:rsidP="00742F08">
      <w:pPr>
        <w:pStyle w:val="a2"/>
      </w:pPr>
      <w:bookmarkStart w:id="21" w:name="_Ref407126386"/>
      <w:bookmarkStart w:id="22" w:name="_Toc420181194"/>
      <w:r w:rsidRPr="00BF1289">
        <w:t>Загальна схема роботи програми</w:t>
      </w:r>
      <w:bookmarkEnd w:id="21"/>
      <w:bookmarkEnd w:id="22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F97407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1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5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5pt;height:284.25pt" o:ole="">
            <v:imagedata r:id="rId12" o:title=""/>
          </v:shape>
          <o:OLEObject Type="Embed" ProgID="Visio.Drawing.15" ShapeID="_x0000_i1025" DrawAspect="Content" ObjectID="_1495915902" r:id="rId13"/>
        </w:object>
      </w:r>
    </w:p>
    <w:p w:rsidR="00FC7028" w:rsidRPr="00BF1289" w:rsidRDefault="00FC7028" w:rsidP="00E23BC5">
      <w:pPr>
        <w:pStyle w:val="-"/>
      </w:pPr>
      <w:bookmarkStart w:id="23" w:name="_Ref407126391"/>
      <w:r w:rsidRPr="00BF1289">
        <w:t>Загальна схема роботи програми</w:t>
      </w:r>
      <w:bookmarkEnd w:id="23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2"/>
      </w:pPr>
      <w:bookmarkStart w:id="24" w:name="_Toc420181195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BF1289">
        <w:lastRenderedPageBreak/>
        <w:t>Шаблони проектування</w:t>
      </w:r>
      <w:bookmarkEnd w:id="24"/>
    </w:p>
    <w:p w:rsidR="00135475" w:rsidRPr="00BF1289" w:rsidRDefault="00E61BEB" w:rsidP="008A3E9C">
      <w:pPr>
        <w:pStyle w:val="a3"/>
      </w:pPr>
      <w:bookmarkStart w:id="30" w:name="_Toc420181196"/>
      <w:r w:rsidRPr="00BF1289">
        <w:t xml:space="preserve">Шаблон </w:t>
      </w:r>
      <w:r w:rsidR="008A3E9C" w:rsidRPr="00BF1289">
        <w:t>Observer</w:t>
      </w:r>
      <w:bookmarkEnd w:id="30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F97407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—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—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3CFF83F" wp14:editId="7C7361AC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E23BC5">
      <w:pPr>
        <w:pStyle w:val="-"/>
      </w:pPr>
      <w:bookmarkStart w:id="31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31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—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—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—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—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lastRenderedPageBreak/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3"/>
      </w:pPr>
      <w:bookmarkStart w:id="32" w:name="_Toc420181197"/>
      <w:r w:rsidRPr="00BF1289">
        <w:t xml:space="preserve">Шаблон </w:t>
      </w:r>
      <w:r w:rsidR="00032D1D" w:rsidRPr="00BF1289">
        <w:t>Singleton</w:t>
      </w:r>
      <w:bookmarkEnd w:id="32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Pr="00BF1289">
        <w:t>—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3"/>
      </w:pPr>
      <w:bookmarkStart w:id="33" w:name="_Toc420181198"/>
      <w:r w:rsidRPr="00BF1289">
        <w:t xml:space="preserve">Шаблон </w:t>
      </w:r>
      <w:r w:rsidR="00282FC8" w:rsidRPr="00BF1289">
        <w:t>Strategy</w:t>
      </w:r>
      <w:bookmarkEnd w:id="33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F97407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— шаблон проектування, належить до класу шаблонів поведінки. Відомий ще під іншою назвою</w:t>
      </w:r>
      <w:r w:rsidR="00103AFF" w:rsidRPr="00BF1289">
        <w:t xml:space="preserve"> —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1770D0D" wp14:editId="7F3C9871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E23BC5">
      <w:pPr>
        <w:pStyle w:val="-"/>
      </w:pPr>
      <w:bookmarkStart w:id="34" w:name="_Ref413362687"/>
      <w:r w:rsidRPr="00BF1289">
        <w:t>Схема шаблону проектування Strategy</w:t>
      </w:r>
      <w:bookmarkEnd w:id="34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—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—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—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—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2"/>
      </w:pPr>
      <w:bookmarkStart w:id="35" w:name="_Ref412838917"/>
      <w:bookmarkStart w:id="36" w:name="_Ref412838922"/>
      <w:bookmarkStart w:id="37" w:name="_Toc420181199"/>
      <w:bookmarkEnd w:id="25"/>
      <w:bookmarkEnd w:id="26"/>
      <w:bookmarkEnd w:id="27"/>
      <w:bookmarkEnd w:id="28"/>
      <w:bookmarkEnd w:id="29"/>
      <w:r w:rsidRPr="00BF1289">
        <w:t>Абстрактний клас Device</w:t>
      </w:r>
      <w:r w:rsidR="00F176D6" w:rsidRPr="00BF1289">
        <w:t xml:space="preserve"> та його реалізації</w:t>
      </w:r>
      <w:bookmarkEnd w:id="35"/>
      <w:bookmarkEnd w:id="36"/>
      <w:bookmarkEnd w:id="37"/>
    </w:p>
    <w:p w:rsidR="001D2113" w:rsidRPr="00BF1289" w:rsidRDefault="00EB573B" w:rsidP="001D2113">
      <w:r w:rsidRPr="00BF1289">
        <w:t xml:space="preserve">Device </w:t>
      </w:r>
      <w:r w:rsidR="00684B11" w:rsidRPr="00BF1289">
        <w:t>—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16800 \* Lower \h \r </w:instrText>
      </w:r>
      <w:r w:rsidR="00BA7402" w:rsidRPr="00BF1289">
        <w:fldChar w:fldCharType="separate"/>
      </w:r>
      <w:r w:rsidR="00F97407">
        <w:t>додаток 3</w:t>
      </w:r>
      <w:r w:rsidR="00BA7402" w:rsidRPr="00BF1289">
        <w:fldChar w:fldCharType="end"/>
      </w:r>
      <w:r w:rsidR="005F4099" w:rsidRPr="00BF1289">
        <w:t>).</w:t>
      </w:r>
    </w:p>
    <w:p w:rsidR="00EB573B" w:rsidRPr="00BF1289" w:rsidRDefault="000D545A" w:rsidP="00742F08">
      <w:pPr>
        <w:pStyle w:val="a3"/>
      </w:pPr>
      <w:bookmarkStart w:id="38" w:name="_Toc420181200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38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>екземпляру класу —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lastRenderedPageBreak/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3"/>
      </w:pPr>
      <w:bookmarkStart w:id="39" w:name="_Ref412838963"/>
      <w:bookmarkStart w:id="40" w:name="_Toc420181201"/>
      <w:r w:rsidRPr="00BF1289">
        <w:t>Конкретні реалізації</w:t>
      </w:r>
      <w:bookmarkEnd w:id="39"/>
      <w:bookmarkEnd w:id="40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BA7402" w:rsidRPr="00BF1289">
        <w:fldChar w:fldCharType="begin"/>
      </w:r>
      <w:r w:rsidR="00BA7402" w:rsidRPr="00BF1289">
        <w:instrText xml:space="preserve"> REF  _Ref407030007 \* Lower \h \r </w:instrText>
      </w:r>
      <w:r w:rsidR="00BA7402" w:rsidRPr="00BF1289">
        <w:fldChar w:fldCharType="separate"/>
      </w:r>
      <w:r w:rsidR="00F97407">
        <w:t>додаток 4</w:t>
      </w:r>
      <w:r w:rsidR="00BA7402" w:rsidRPr="00BF1289">
        <w:fldChar w:fldCharType="end"/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lastRenderedPageBreak/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013F02" w:rsidRPr="00BF1289">
        <w:t>—</w:t>
      </w:r>
      <w:r w:rsidRPr="00BF1289">
        <w:t xml:space="preserve"> масив байтів, кожен елемент якого </w:t>
      </w:r>
      <w:r w:rsidR="00013F02" w:rsidRPr="00BF1289">
        <w:t>—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2"/>
      </w:pPr>
      <w:bookmarkStart w:id="41" w:name="_Toc420181202"/>
      <w:r w:rsidRPr="00BF1289">
        <w:t>Робота з пристроями</w:t>
      </w:r>
      <w:bookmarkEnd w:id="41"/>
    </w:p>
    <w:p w:rsidR="00005D68" w:rsidRPr="00BF1289" w:rsidRDefault="00005D68" w:rsidP="00005D68">
      <w:pPr>
        <w:pStyle w:val="a3"/>
      </w:pPr>
      <w:bookmarkStart w:id="42" w:name="_Ref416623688"/>
      <w:bookmarkStart w:id="43" w:name="_Toc420181203"/>
      <w:r w:rsidRPr="00BF1289">
        <w:t>Пошук підключених пристроїв</w:t>
      </w:r>
      <w:bookmarkEnd w:id="42"/>
      <w:bookmarkEnd w:id="43"/>
    </w:p>
    <w:p w:rsidR="00005D68" w:rsidRPr="00BF1289" w:rsidRDefault="00005D68" w:rsidP="00005D68">
      <w:r w:rsidRPr="00BF1289">
        <w:t xml:space="preserve">DeviceConnectionListener (див. </w:t>
      </w:r>
      <w:r w:rsidRPr="00BF1289">
        <w:fldChar w:fldCharType="begin"/>
      </w:r>
      <w:r w:rsidRPr="00BF1289">
        <w:instrText xml:space="preserve"> REF  _Ref407032574 \* Lower \h \r </w:instrText>
      </w:r>
      <w:r w:rsidRPr="00BF1289">
        <w:fldChar w:fldCharType="separate"/>
      </w:r>
      <w:r w:rsidR="00F97407">
        <w:t>додаток 1</w:t>
      </w:r>
      <w:r w:rsidRPr="00BF1289">
        <w:fldChar w:fldCharType="end"/>
      </w:r>
      <w:r w:rsidRPr="00BF1289">
        <w:t>) — клас, задача якого сканувати систему на предмет підключень пристроїв через задані проміжки часу (за замовчуванням —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Pr="00BF1289">
        <w:fldChar w:fldCharType="begin"/>
      </w:r>
      <w:r w:rsidRPr="00BF1289">
        <w:instrText xml:space="preserve"> REF  _Ref407032754 \* Lower \h \r </w:instrText>
      </w:r>
      <w:r w:rsidRPr="00BF1289">
        <w:fldChar w:fldCharType="separate"/>
      </w:r>
      <w:r w:rsidR="00F97407">
        <w:t>додаток 2</w:t>
      </w:r>
      <w:r w:rsidRPr="00BF1289">
        <w:fldChar w:fldCharType="end"/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3"/>
      </w:pPr>
      <w:bookmarkStart w:id="44" w:name="_Ref412839039"/>
      <w:bookmarkStart w:id="45" w:name="_Toc420181204"/>
      <w:r w:rsidRPr="00BF1289">
        <w:lastRenderedPageBreak/>
        <w:t>Взаємодія з пристроєм</w:t>
      </w:r>
      <w:bookmarkEnd w:id="44"/>
      <w:bookmarkEnd w:id="45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BA7402" w:rsidRPr="00BF1289">
        <w:fldChar w:fldCharType="begin"/>
      </w:r>
      <w:r w:rsidR="00BA7402" w:rsidRPr="00BF1289">
        <w:instrText xml:space="preserve"> REF  _Ref407032556 \* Lower \h \r </w:instrText>
      </w:r>
      <w:r w:rsidR="00BA7402" w:rsidRPr="00BF1289">
        <w:fldChar w:fldCharType="separate"/>
      </w:r>
      <w:r w:rsidR="00F97407">
        <w:t>додаток 5</w:t>
      </w:r>
      <w:r w:rsidR="00BA7402" w:rsidRPr="00BF1289">
        <w:fldChar w:fldCharType="end"/>
      </w:r>
      <w:r w:rsidR="00A670FC" w:rsidRPr="00BF1289">
        <w:t>)</w:t>
      </w:r>
      <w:r w:rsidRPr="00BF1289">
        <w:t>. Він реалізує шаблон програмування 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013F02" w:rsidRPr="00BF1289">
        <w:t>—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HIDDeviceCommunication </w:t>
      </w:r>
      <w:r w:rsidR="00013F02" w:rsidRPr="00BF1289">
        <w:t>—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>DummyDeviceCommunication —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3"/>
      </w:pPr>
      <w:bookmarkStart w:id="46" w:name="_Toc420181205"/>
      <w:r w:rsidRPr="00BF1289">
        <w:lastRenderedPageBreak/>
        <w:t>Спадкування класу DeviceCommunication</w:t>
      </w:r>
      <w:bookmarkEnd w:id="46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013F02" w:rsidRPr="00BF1289">
        <w:t>—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F97407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E2D6E01" wp14:editId="0FE20F4E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E23BC5">
      <w:pPr>
        <w:pStyle w:val="-"/>
      </w:pPr>
      <w:bookmarkStart w:id="47" w:name="_Ref413002632"/>
      <w:r w:rsidRPr="00BF1289">
        <w:t>Спадкування класу DeviceCommunication</w:t>
      </w:r>
      <w:bookmarkEnd w:id="47"/>
    </w:p>
    <w:p w:rsidR="003A3E47" w:rsidRPr="00BF1289" w:rsidRDefault="00604017" w:rsidP="004B0516">
      <w:r w:rsidRPr="00BF1289">
        <w:lastRenderedPageBreak/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3"/>
      </w:pPr>
      <w:bookmarkStart w:id="48" w:name="_Toc420181206"/>
      <w:r w:rsidRPr="00BF1289">
        <w:t>Прийняття даних з пристрою та генерування пакету</w:t>
      </w:r>
      <w:bookmarkEnd w:id="48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—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2"/>
      </w:pPr>
      <w:bookmarkStart w:id="49" w:name="_Ref416623265"/>
      <w:bookmarkStart w:id="50" w:name="_Toc420181207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49"/>
      <w:bookmarkEnd w:id="50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6F7C06">
        <w:fldChar w:fldCharType="begin"/>
      </w:r>
      <w:r w:rsidR="006F7C06">
        <w:instrText xml:space="preserve"> REF  _Ref420180006 \* Lower \h \r </w:instrText>
      </w:r>
      <w:r w:rsidR="006F7C06">
        <w:fldChar w:fldCharType="separate"/>
      </w:r>
      <w:r w:rsidR="00F97407">
        <w:t>додаток 6</w:t>
      </w:r>
      <w:r w:rsidR="006F7C06">
        <w:fldChar w:fldCharType="end"/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lastRenderedPageBreak/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3804C7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013F02" w:rsidRPr="00BF1289">
        <w:t>—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F97407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F97407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</w:t>
      </w:r>
      <w:r w:rsidR="00250172" w:rsidRPr="00BF1289">
        <w:lastRenderedPageBreak/>
        <w:t xml:space="preserve">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3804C7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013F02" w:rsidRPr="00BF1289">
        <w:t>—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013F02" w:rsidRPr="00BF1289">
        <w:t>—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4.25pt" o:ole="">
            <v:imagedata r:id="rId17" o:title="" croptop="10191f"/>
          </v:shape>
          <o:OLEObject Type="Embed" ProgID="Visio.Drawing.15" ShapeID="_x0000_i1026" DrawAspect="Content" ObjectID="_1495915903" r:id="rId18"/>
        </w:object>
      </w:r>
    </w:p>
    <w:p w:rsidR="008E2B0C" w:rsidRPr="00BF1289" w:rsidRDefault="00995BA9" w:rsidP="00E23BC5">
      <w:pPr>
        <w:pStyle w:val="-"/>
      </w:pPr>
      <w:bookmarkStart w:id="51" w:name="_Ref407207815"/>
      <w:r w:rsidRPr="00BF1289">
        <w:t>Схематичне відображення масивів RSSI у часі</w:t>
      </w:r>
      <w:bookmarkEnd w:id="51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2"/>
      </w:pPr>
      <w:bookmarkStart w:id="52" w:name="_Ref412839073"/>
      <w:bookmarkStart w:id="53" w:name="_Toc420181208"/>
      <w:r w:rsidRPr="00BF1289">
        <w:t>Реєстрація повідомлень</w:t>
      </w:r>
      <w:bookmarkEnd w:id="52"/>
      <w:bookmarkEnd w:id="53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B10A9C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>(див.</w:t>
      </w:r>
      <w:r w:rsidR="00B10A9C">
        <w:t xml:space="preserve"> </w:t>
      </w:r>
      <w:r w:rsidR="006F7C06">
        <w:fldChar w:fldCharType="begin"/>
      </w:r>
      <w:r w:rsidR="006F7C06">
        <w:instrText xml:space="preserve"> REF  _Ref420179819 \* Lower \h \r </w:instrText>
      </w:r>
      <w:r w:rsidR="006F7C06">
        <w:fldChar w:fldCharType="separate"/>
      </w:r>
      <w:r w:rsidR="00F97407">
        <w:t>додаток 7</w:t>
      </w:r>
      <w:r w:rsidR="006F7C06">
        <w:fldChar w:fldCharType="end"/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lastRenderedPageBreak/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@Override</w:t>
      </w:r>
    </w:p>
    <w:p w:rsidR="0007305B" w:rsidRPr="00BF1289" w:rsidRDefault="0007305B" w:rsidP="0007305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2"/>
      </w:pPr>
      <w:bookmarkStart w:id="54" w:name="_Toc420181209"/>
      <w:r w:rsidRPr="00BF1289">
        <w:lastRenderedPageBreak/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54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013F02" w:rsidRPr="00BF1289">
        <w:t>—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F97407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441F86E" wp14:editId="51E483E7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E23BC5">
      <w:pPr>
        <w:pStyle w:val="-"/>
      </w:pPr>
      <w:bookmarkStart w:id="55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55"/>
    </w:p>
    <w:p w:rsidR="00CF763B" w:rsidRPr="00BF1289" w:rsidRDefault="007F6F0B" w:rsidP="004813DE">
      <w:r w:rsidRPr="00BF1289"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>и початкове значення діапазону —</w:t>
      </w:r>
      <w:r w:rsidRPr="00BF1289">
        <w:t xml:space="preserve"> 9; друга, channelEnd, буде містити кінцеве значення діапазону </w:t>
      </w:r>
      <w:r w:rsidR="00013F02" w:rsidRPr="00BF1289">
        <w:t>—</w:t>
      </w:r>
      <w:r w:rsidRPr="00BF1289">
        <w:t xml:space="preserve"> 7.</w:t>
      </w:r>
    </w:p>
    <w:p w:rsidR="00C46D34" w:rsidRPr="00BF1289" w:rsidRDefault="00C46D34" w:rsidP="00742F08">
      <w:pPr>
        <w:pStyle w:val="a2"/>
      </w:pPr>
      <w:bookmarkStart w:id="56" w:name="_Toc420181210"/>
      <w:r w:rsidRPr="00BF1289">
        <w:lastRenderedPageBreak/>
        <w:t>Графічний інтерфейс</w:t>
      </w:r>
      <w:bookmarkEnd w:id="56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F97407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2pt;height:310.5pt" o:ole="">
            <v:imagedata r:id="rId20" o:title="" cropright="5276f"/>
          </v:shape>
          <o:OLEObject Type="Embed" ProgID="Visio.Drawing.11" ShapeID="_x0000_i1027" DrawAspect="Content" ObjectID="_1495915904" r:id="rId21"/>
        </w:object>
      </w:r>
    </w:p>
    <w:p w:rsidR="000321B9" w:rsidRPr="00BF1289" w:rsidRDefault="000321B9" w:rsidP="00E23BC5">
      <w:pPr>
        <w:pStyle w:val="-"/>
      </w:pPr>
      <w:bookmarkStart w:id="57" w:name="_Ref406872221"/>
      <w:r w:rsidRPr="00BF1289">
        <w:t>Графічний інтерфейс програми</w:t>
      </w:r>
      <w:bookmarkEnd w:id="57"/>
      <w:r w:rsidR="00013F02" w:rsidRPr="00BF1289">
        <w:t>:</w:t>
      </w:r>
      <w:r w:rsidR="00AB5EEC" w:rsidRPr="00BF1289">
        <w:t xml:space="preserve"> 1 </w:t>
      </w:r>
      <w:r w:rsidR="00013F02" w:rsidRPr="00BF1289">
        <w:t>—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013F02" w:rsidRPr="00BF1289">
        <w:t>—</w:t>
      </w:r>
      <w:r w:rsidR="00AB5EEC" w:rsidRPr="00BF1289">
        <w:t xml:space="preserve"> список підключених пристроїв; 3 </w:t>
      </w:r>
      <w:r w:rsidR="00013F02" w:rsidRPr="00BF1289">
        <w:t>—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013F02" w:rsidRPr="00BF1289">
        <w:t>—</w:t>
      </w:r>
      <w:r w:rsidR="00AB5EEC" w:rsidRPr="00BF1289">
        <w:t xml:space="preserve"> меню налаштувань; 5 </w:t>
      </w:r>
      <w:r w:rsidR="00013F02" w:rsidRPr="00BF1289">
        <w:t>—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lastRenderedPageBreak/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3"/>
        <w:numPr>
          <w:ilvl w:val="2"/>
          <w:numId w:val="30"/>
        </w:numPr>
      </w:pPr>
      <w:bookmarkStart w:id="58" w:name="_Toc420181211"/>
      <w:r w:rsidRPr="00BF1289">
        <w:t>Меню налаштувань</w:t>
      </w:r>
      <w:bookmarkEnd w:id="58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F97407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A51CFE" wp14:editId="47562194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E23BC5">
      <w:pPr>
        <w:pStyle w:val="-"/>
      </w:pPr>
      <w:bookmarkStart w:id="59" w:name="_Ref413394983"/>
      <w:r w:rsidRPr="00BF1289">
        <w:t>Меню налаштувань</w:t>
      </w:r>
      <w:bookmarkEnd w:id="59"/>
    </w:p>
    <w:p w:rsidR="002B0792" w:rsidRPr="00BF1289" w:rsidRDefault="002B0792" w:rsidP="002B0792">
      <w:r w:rsidRPr="00BF1289">
        <w:lastRenderedPageBreak/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F97407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E52F46B" wp14:editId="5F779BEA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E23BC5">
      <w:pPr>
        <w:pStyle w:val="-"/>
      </w:pPr>
      <w:bookmarkStart w:id="60" w:name="_Ref413103742"/>
      <w:r w:rsidRPr="00BF1289">
        <w:t>Додаткова інформація для налагодження</w:t>
      </w:r>
      <w:bookmarkEnd w:id="60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lastRenderedPageBreak/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3"/>
      </w:pPr>
      <w:bookmarkStart w:id="61" w:name="_Toc420181212"/>
      <w:r w:rsidRPr="00BF1289">
        <w:t>Шкала часу</w:t>
      </w:r>
      <w:bookmarkEnd w:id="61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</w:t>
      </w:r>
      <w:r w:rsidR="00F7577E" w:rsidRPr="00BF1289">
        <w:lastRenderedPageBreak/>
        <w:t>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3"/>
      </w:pPr>
      <w:bookmarkStart w:id="62" w:name="_Toc420181213"/>
      <w:r w:rsidRPr="00BF1289">
        <w:t>Файли ресурсів</w:t>
      </w:r>
      <w:bookmarkEnd w:id="62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013F02" w:rsidRPr="00BF1289">
        <w:t>—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013F02" w:rsidRPr="00BF1289">
        <w:t>—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013F02" w:rsidRPr="00BF1289">
        <w:t>—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2"/>
      </w:pPr>
      <w:bookmarkStart w:id="63" w:name="_Toc420181214"/>
      <w:r w:rsidRPr="00BF1289">
        <w:t>Допоміжні класи</w:t>
      </w:r>
      <w:bookmarkEnd w:id="63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lastRenderedPageBreak/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2"/>
      </w:pPr>
      <w:bookmarkStart w:id="64" w:name="_Ref412919895"/>
      <w:bookmarkStart w:id="65" w:name="_Toc420181215"/>
      <w:r w:rsidRPr="00BF1289">
        <w:t>Реалізація функції повторного програвання (Replay)</w:t>
      </w:r>
      <w:bookmarkEnd w:id="64"/>
      <w:bookmarkEnd w:id="65"/>
    </w:p>
    <w:p w:rsidR="00FB6962" w:rsidRPr="00BF1289" w:rsidRDefault="00D912B6" w:rsidP="00FB6962">
      <w:r w:rsidRPr="00BF1289">
        <w:t>Усі данні з пристрою записуються до файлу, таким чином, щоб їх можна було відтворити. Данні записуються в форматі JSON —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 </w:t>
      </w:r>
      <w:r w:rsidR="00391E3C" w:rsidRPr="00BF1289">
        <w:fldChar w:fldCharType="begin"/>
      </w:r>
      <w:r w:rsidR="00391E3C" w:rsidRPr="00BF1289">
        <w:instrText xml:space="preserve"> REF _Ref412920106 \h </w:instrText>
      </w:r>
      <w:r w:rsidR="00391E3C" w:rsidRPr="00BF1289">
        <w:fldChar w:fldCharType="separate"/>
      </w:r>
      <w:r w:rsidR="00F97407" w:rsidRPr="00BF1289">
        <w:t>Приклад серіалізованих даних</w:t>
      </w:r>
      <w:r w:rsidR="00391E3C" w:rsidRPr="00BF1289">
        <w:fldChar w:fldCharType="end"/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JsonReader jsonReader = new JsonReader(fileReader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Type type = new TypeToken&lt;ArrayList&lt;DataPacket&gt;&gt;() {}.getType();</w:t>
      </w:r>
    </w:p>
    <w:p w:rsidR="002A489E" w:rsidRPr="00BF1289" w:rsidRDefault="002A489E" w:rsidP="002A489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Default="007E72C4" w:rsidP="00DD5BC4">
      <w:r w:rsidRPr="00BF1289"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CB3E3F" w:rsidRPr="00BF1289">
        <w:t>—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003EAC" w:rsidRDefault="00003EAC" w:rsidP="00003EAC">
      <w:pPr>
        <w:pStyle w:val="a2"/>
      </w:pPr>
      <w:r>
        <w:t>Висновки до другого розділу</w:t>
      </w:r>
    </w:p>
    <w:p w:rsidR="00CD0CC6" w:rsidRDefault="00935110" w:rsidP="00003EAC">
      <w:r>
        <w:t>У другому</w:t>
      </w:r>
      <w:r w:rsidR="00E61AA8">
        <w:t xml:space="preserve"> розділі було розроблено загальну схему програми.</w:t>
      </w:r>
      <w:r w:rsidR="00B20BB3">
        <w:t xml:space="preserve"> Також було р</w:t>
      </w:r>
      <w:r w:rsidR="00CD0CC6">
        <w:t>озглянуто:</w:t>
      </w:r>
    </w:p>
    <w:p w:rsidR="00CD0CC6" w:rsidRDefault="00E61AA8" w:rsidP="00CD0CC6">
      <w:pPr>
        <w:pStyle w:val="a"/>
      </w:pPr>
      <w:r>
        <w:t>використані шаблони проектування (</w:t>
      </w:r>
      <w:r>
        <w:rPr>
          <w:lang w:val="en-US"/>
        </w:rPr>
        <w:t>Observer</w:t>
      </w:r>
      <w:r w:rsidRPr="00E61AA8">
        <w:t xml:space="preserve">, </w:t>
      </w:r>
      <w:r>
        <w:rPr>
          <w:lang w:val="en-US"/>
        </w:rPr>
        <w:t>Singleton</w:t>
      </w:r>
      <w:r w:rsidRPr="00E61AA8">
        <w:t xml:space="preserve">, </w:t>
      </w:r>
      <w:r>
        <w:rPr>
          <w:lang w:val="en-US"/>
        </w:rPr>
        <w:t>Strategy</w:t>
      </w:r>
      <w:r>
        <w:t>)</w:t>
      </w:r>
      <w:r w:rsidR="00CD0CC6">
        <w:t>;</w:t>
      </w:r>
    </w:p>
    <w:p w:rsidR="00F947D3" w:rsidRDefault="00E61AA8" w:rsidP="00CD0CC6">
      <w:pPr>
        <w:pStyle w:val="a"/>
      </w:pPr>
      <w:r>
        <w:t>абстрактн</w:t>
      </w:r>
      <w:r w:rsidR="00A54BC8">
        <w:t>и</w:t>
      </w:r>
      <w:r>
        <w:t xml:space="preserve">й клас </w:t>
      </w:r>
      <w:r>
        <w:rPr>
          <w:lang w:val="en-US"/>
        </w:rPr>
        <w:t>Device</w:t>
      </w:r>
      <w:r w:rsidRPr="00E61AA8">
        <w:t xml:space="preserve"> </w:t>
      </w:r>
      <w:r>
        <w:t xml:space="preserve">та його </w:t>
      </w:r>
      <w:r w:rsidR="0078688D">
        <w:t>реалізації,</w:t>
      </w:r>
      <w:r w:rsidR="00F947D3">
        <w:t xml:space="preserve"> а також шаблон для нових пристроїв;</w:t>
      </w:r>
    </w:p>
    <w:p w:rsidR="00F947D3" w:rsidRDefault="0078688D" w:rsidP="00CD0CC6">
      <w:pPr>
        <w:pStyle w:val="a"/>
      </w:pPr>
      <w:r>
        <w:t>роботу з пристроями (пошук, взаємодія)</w:t>
      </w:r>
      <w:r w:rsidR="00F947D3">
        <w:t>;</w:t>
      </w:r>
    </w:p>
    <w:p w:rsidR="00F947D3" w:rsidRDefault="0078688D" w:rsidP="00CD0CC6">
      <w:pPr>
        <w:pStyle w:val="a"/>
      </w:pPr>
      <w:r>
        <w:t>аналіз даних</w:t>
      </w:r>
      <w:r w:rsidR="00F947D3">
        <w:t xml:space="preserve"> та алгоритми оптимізації розрахунку середнього значення, моді та медіани;</w:t>
      </w:r>
    </w:p>
    <w:p w:rsidR="00F947D3" w:rsidRDefault="0078688D" w:rsidP="00CD0CC6">
      <w:pPr>
        <w:pStyle w:val="a"/>
      </w:pPr>
      <w:r>
        <w:t xml:space="preserve">реєстрація </w:t>
      </w:r>
      <w:r w:rsidR="00F947D3">
        <w:t xml:space="preserve">системних </w:t>
      </w:r>
      <w:r>
        <w:t>повідомлень</w:t>
      </w:r>
      <w:r w:rsidR="00F947D3">
        <w:t>;</w:t>
      </w:r>
    </w:p>
    <w:p w:rsidR="00F947D3" w:rsidRDefault="0078688D" w:rsidP="00CD0CC6">
      <w:pPr>
        <w:pStyle w:val="a"/>
      </w:pPr>
      <w:r>
        <w:t xml:space="preserve">використання вбудованого </w:t>
      </w:r>
      <w:r w:rsidRPr="00BF1289">
        <w:t>Wi-Fi адаптера для сканування каналів</w:t>
      </w:r>
      <w:r w:rsidR="00F947D3">
        <w:t xml:space="preserve"> та відображення поточного статусу завантаженості;</w:t>
      </w:r>
    </w:p>
    <w:p w:rsidR="00F947D3" w:rsidRDefault="00A54BC8" w:rsidP="00CD0CC6">
      <w:pPr>
        <w:pStyle w:val="a"/>
      </w:pPr>
      <w:r>
        <w:t>можливості графічного</w:t>
      </w:r>
      <w:r w:rsidR="0078688D">
        <w:t xml:space="preserve"> інтерфейс</w:t>
      </w:r>
      <w:r>
        <w:t>у</w:t>
      </w:r>
      <w:r w:rsidR="00F947D3">
        <w:t>;</w:t>
      </w:r>
    </w:p>
    <w:p w:rsidR="00003EAC" w:rsidRPr="00E61AA8" w:rsidRDefault="0078688D" w:rsidP="00CD0CC6">
      <w:pPr>
        <w:pStyle w:val="a"/>
      </w:pPr>
      <w:r>
        <w:t xml:space="preserve">функцію </w:t>
      </w:r>
      <w:r w:rsidRPr="00BF1289">
        <w:t>повторного програвання</w:t>
      </w:r>
      <w:r>
        <w:t>.</w:t>
      </w:r>
    </w:p>
    <w:p w:rsidR="00CD3B0A" w:rsidRPr="00BF1289" w:rsidRDefault="005324CD" w:rsidP="008A2508">
      <w:pPr>
        <w:pStyle w:val="a1"/>
      </w:pPr>
      <w:bookmarkStart w:id="66" w:name="_Toc420181216"/>
      <w:r w:rsidRPr="00BF1289">
        <w:lastRenderedPageBreak/>
        <w:t>Робота з аналізаторами спектру</w:t>
      </w:r>
      <w:bookmarkEnd w:id="66"/>
    </w:p>
    <w:p w:rsidR="00614495" w:rsidRPr="00BF1289" w:rsidRDefault="00614495" w:rsidP="008A2508">
      <w:pPr>
        <w:pStyle w:val="a2"/>
      </w:pPr>
      <w:bookmarkStart w:id="67" w:name="_Toc420181217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6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F97407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A54132" wp14:editId="00C2BED6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E23BC5">
      <w:pPr>
        <w:pStyle w:val="-"/>
      </w:pPr>
      <w:bookmarkStart w:id="68" w:name="_Ref413396830"/>
      <w:r w:rsidRPr="00BF1289">
        <w:t>MetaGeek Wi-Spy Gen 1</w:t>
      </w:r>
    </w:p>
    <w:bookmarkEnd w:id="6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3"/>
        <w:numPr>
          <w:ilvl w:val="2"/>
          <w:numId w:val="31"/>
        </w:numPr>
      </w:pPr>
      <w:bookmarkStart w:id="69" w:name="_Toc420181218"/>
      <w:r w:rsidRPr="00BF1289">
        <w:lastRenderedPageBreak/>
        <w:t>Використання високорівневих функцій бібліотеки usb4java</w:t>
      </w:r>
      <w:bookmarkEnd w:id="6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—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4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3"/>
      </w:pPr>
      <w:bookmarkStart w:id="70" w:name="_Toc420181219"/>
      <w:r w:rsidRPr="00BF1289">
        <w:t>Використання низькорівневих функцій бібліотеки usb4java</w:t>
      </w:r>
      <w:bookmarkEnd w:id="7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3"/>
      </w:pPr>
      <w:bookmarkStart w:id="71" w:name="_Toc420181220"/>
      <w:r w:rsidRPr="00BF1289">
        <w:t>Використання JNI</w:t>
      </w:r>
      <w:bookmarkEnd w:id="7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F97407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— </w:t>
      </w:r>
      <w:r w:rsidRPr="00BF1289">
        <w:t xml:space="preserve"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</w:t>
      </w:r>
      <w:r w:rsidRPr="00BF1289">
        <w:lastRenderedPageBreak/>
        <w:t>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A1FB68A" wp14:editId="3DAA98B6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E23BC5">
      <w:pPr>
        <w:pStyle w:val="-"/>
      </w:pPr>
      <w:bookmarkStart w:id="72" w:name="_Ref413103835"/>
      <w:r w:rsidRPr="00BF1289">
        <w:t>Схематичне зображення механізму роботи JNI</w:t>
      </w:r>
      <w:bookmarkEnd w:id="72"/>
    </w:p>
    <w:p w:rsidR="0086007C" w:rsidRPr="00BF1289" w:rsidRDefault="002965CC" w:rsidP="009C66AA">
      <w:r w:rsidRPr="00BF1289"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3"/>
      </w:pPr>
      <w:bookmarkStart w:id="73" w:name="_Toc420181221"/>
      <w:r w:rsidRPr="00BF1289">
        <w:t>Розбір даних з пристрою</w:t>
      </w:r>
      <w:bookmarkEnd w:id="7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[21, 1, 2, 1, 3, 2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35, 1, 0, 1, 1, 1, 3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21813" w:rsidRPr="00BF1289">
        <w:t>—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2"/>
      </w:pPr>
      <w:bookmarkStart w:id="74" w:name="_Toc420181222"/>
      <w:r w:rsidRPr="00BF1289">
        <w:t>MetaGeek Wi-Spy 2.4x2</w:t>
      </w:r>
      <w:bookmarkEnd w:id="7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F97407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4B1557C" wp14:editId="322947F2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E23BC5">
      <w:pPr>
        <w:pStyle w:val="-"/>
      </w:pPr>
      <w:bookmarkStart w:id="75" w:name="_Ref413397197"/>
      <w:r w:rsidRPr="00BF1289">
        <w:t>MetaGeek Wi-Spy 2.4x</w:t>
      </w:r>
      <w:bookmarkEnd w:id="75"/>
    </w:p>
    <w:p w:rsidR="005D22AB" w:rsidRPr="00BF1289" w:rsidRDefault="005D22AB" w:rsidP="008A425A">
      <w:pPr>
        <w:pStyle w:val="a3"/>
        <w:numPr>
          <w:ilvl w:val="2"/>
          <w:numId w:val="32"/>
        </w:numPr>
      </w:pPr>
      <w:bookmarkStart w:id="76" w:name="_Toc420181223"/>
      <w:r w:rsidRPr="00BF1289">
        <w:t>Ініціалізація</w:t>
      </w:r>
      <w:bookmarkEnd w:id="7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F97407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B9D6D8" wp14:editId="187404B2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E23BC5">
      <w:pPr>
        <w:pStyle w:val="-"/>
      </w:pPr>
      <w:bookmarkStart w:id="7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7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3"/>
      </w:pPr>
      <w:bookmarkStart w:id="78" w:name="_Toc420181224"/>
      <w:r w:rsidRPr="00BF1289">
        <w:t>Розбір даних з пристрою</w:t>
      </w:r>
      <w:bookmarkEnd w:id="7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lastRenderedPageBreak/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21813" w:rsidRPr="00BF1289">
        <w:t>—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21813" w:rsidRPr="00BF1289">
        <w:t>—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A62499" w:rsidRPr="00BF1289" w:rsidRDefault="00A62499" w:rsidP="00E27684"/>
    <w:p w:rsidR="00F46B36" w:rsidRPr="00BF1289" w:rsidRDefault="00F46B36" w:rsidP="00742F08">
      <w:pPr>
        <w:pStyle w:val="a2"/>
      </w:pPr>
      <w:bookmarkStart w:id="79" w:name="_Toc420181225"/>
      <w:r w:rsidRPr="00BF1289">
        <w:t>Texas Instruments ez430-RF2500</w:t>
      </w:r>
      <w:bookmarkEnd w:id="7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F97407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F97407">
        <w:t>рисунок 3.6</w:t>
      </w:r>
      <w:r w:rsidR="000216D6" w:rsidRPr="00BF1289">
        <w:fldChar w:fldCharType="end"/>
      </w:r>
      <w:r w:rsidR="00A62499" w:rsidRPr="00BF1289">
        <w:t>–</w:t>
      </w:r>
      <w:r w:rsidR="00937C3B">
        <w:fldChar w:fldCharType="begin"/>
      </w:r>
      <w:r w:rsidR="00937C3B">
        <w:instrText xml:space="preserve"> REF  _Ref413395425 \* Lower \h \r  \* MERGEFORMAT </w:instrText>
      </w:r>
      <w:r w:rsidR="00937C3B">
        <w:fldChar w:fldCharType="separate"/>
      </w:r>
      <w:r w:rsidR="00F97407">
        <w:t>рисунок 3.8</w:t>
      </w:r>
      <w:r w:rsidR="00937C3B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5E4ED9E" wp14:editId="2A7C8EC8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E23BC5">
      <w:pPr>
        <w:pStyle w:val="-"/>
      </w:pPr>
      <w:bookmarkStart w:id="80" w:name="_Ref413397342"/>
      <w:r w:rsidRPr="00BF1289">
        <w:t>Texas Instruments ez430-RF25</w:t>
      </w:r>
      <w:bookmarkEnd w:id="80"/>
      <w:r w:rsidR="00A62499" w:rsidRPr="00BF1289">
        <w:t>00</w:t>
      </w:r>
    </w:p>
    <w:p w:rsidR="00523753" w:rsidRPr="00BF1289" w:rsidRDefault="004870F3" w:rsidP="00523753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77E53F8" wp14:editId="1468053F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E23BC5">
      <w:pPr>
        <w:pStyle w:val="-"/>
      </w:pPr>
      <w:bookmarkStart w:id="81" w:name="_Ref413395422"/>
      <w:r w:rsidRPr="00BF1289">
        <w:t>1-й</w:t>
      </w:r>
      <w:r w:rsidR="009B371E" w:rsidRPr="00BF1289">
        <w:t xml:space="preserve"> канал під загрузкою</w:t>
      </w:r>
      <w:bookmarkEnd w:id="81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59E058B" wp14:editId="4A47A68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E23BC5">
      <w:pPr>
        <w:pStyle w:val="-"/>
      </w:pPr>
      <w:bookmarkStart w:id="82" w:name="_Ref413395423"/>
      <w:r w:rsidRPr="00BF1289">
        <w:t>6-</w:t>
      </w:r>
      <w:r w:rsidR="009B371E" w:rsidRPr="00BF1289">
        <w:t>й канал під загрузкою</w:t>
      </w:r>
      <w:bookmarkEnd w:id="82"/>
    </w:p>
    <w:p w:rsidR="009B371E" w:rsidRPr="00BF1289" w:rsidRDefault="009B371E" w:rsidP="009B371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9CC346D" wp14:editId="6A0419F4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E23BC5">
      <w:pPr>
        <w:pStyle w:val="-"/>
      </w:pPr>
      <w:bookmarkStart w:id="83" w:name="_Ref413395425"/>
      <w:r w:rsidRPr="00BF1289">
        <w:t>11-й канал під загрузкою</w:t>
      </w:r>
      <w:bookmarkEnd w:id="8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lastRenderedPageBreak/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3"/>
        <w:numPr>
          <w:ilvl w:val="2"/>
          <w:numId w:val="33"/>
        </w:numPr>
      </w:pPr>
      <w:bookmarkStart w:id="84" w:name="_Toc420181226"/>
      <w:r w:rsidRPr="00BF1289"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8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A64961C" wp14:editId="3FDF7C4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BB05E6D" wp14:editId="38236E3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E23BC5">
      <w:pPr>
        <w:pStyle w:val="-"/>
      </w:pPr>
      <w:bookmarkStart w:id="85" w:name="_Ref406528846"/>
      <w:r w:rsidRPr="00BF1289">
        <w:t>Перевірка значень регістрів у SmartRF Studio</w:t>
      </w:r>
      <w:bookmarkEnd w:id="8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F97407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F97407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248F0B4" wp14:editId="0346FB5E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525EDAF" wp14:editId="2B1C36AF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E23BC5">
      <w:pPr>
        <w:pStyle w:val="-"/>
      </w:pPr>
      <w:bookmarkStart w:id="86" w:name="_Ref413405633"/>
      <w:r w:rsidRPr="00BF1289">
        <w:t>Коректні значення регістрів для Base Frequency</w:t>
      </w:r>
      <w:bookmarkEnd w:id="86"/>
    </w:p>
    <w:p w:rsidR="00B1569D" w:rsidRPr="00BF1289" w:rsidRDefault="00B1569D" w:rsidP="00B1569D">
      <w:r w:rsidRPr="00BF1289">
        <w:t>У коді це буде виглядати наступним чином: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3"/>
      </w:pPr>
      <w:bookmarkStart w:id="87" w:name="_Toc420181227"/>
      <w:r w:rsidRPr="00BF1289">
        <w:t>Тестування змін</w:t>
      </w:r>
      <w:bookmarkEnd w:id="8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MRFI_Init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1   = 0x3;</w:t>
      </w:r>
    </w:p>
    <w:p w:rsidR="00B20B0B" w:rsidRPr="00BF1289" w:rsidRDefault="00A62499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—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9672F1" w:rsidRPr="00BF1289">
        <w:t>—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—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—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>TXString("\n",1) —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—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F97407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46A9576" wp14:editId="37F4D16B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E23BC5">
      <w:pPr>
        <w:pStyle w:val="-"/>
      </w:pPr>
      <w:bookmarkStart w:id="88" w:name="_Ref406529425"/>
      <w:r w:rsidRPr="00BF1289">
        <w:t>Тестування скорегованого Base Frequency</w:t>
      </w:r>
      <w:bookmarkEnd w:id="8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F97407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612D1F5" wp14:editId="5B0D86E8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0FD697E" wp14:editId="04C4E03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E23BC5">
      <w:pPr>
        <w:pStyle w:val="-"/>
      </w:pPr>
      <w:bookmarkStart w:id="8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lastRenderedPageBreak/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F97407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—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FDB595B" wp14:editId="6CFFBFB0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E23BC5">
      <w:pPr>
        <w:pStyle w:val="-"/>
      </w:pPr>
      <w:bookmarkStart w:id="90" w:name="_Ref406530231"/>
      <w:r w:rsidRPr="00BF1289">
        <w:t>Тестування змін Channel Spacing</w:t>
      </w:r>
      <w:bookmarkEnd w:id="90"/>
    </w:p>
    <w:p w:rsidR="0088395A" w:rsidRPr="00BF1289" w:rsidRDefault="0088395A" w:rsidP="0088395A">
      <w:pPr>
        <w:pStyle w:val="a3"/>
      </w:pPr>
      <w:bookmarkStart w:id="91" w:name="_Toc420181228"/>
      <w:r w:rsidRPr="00BF1289">
        <w:t>Overclocking</w:t>
      </w:r>
      <w:bookmarkEnd w:id="9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>, що можна зчитувати дані по блоках частоти: виставити мінімальне значення Channel Spacing і, на льоту змінюючи частоту, прослухати по черзі кожен 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CD56DC" w:rsidRPr="00BF1289">
        <w:t>—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F97407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A69B5A8" wp14:editId="346AA51B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E23BC5">
      <w:pPr>
        <w:pStyle w:val="-"/>
      </w:pPr>
      <w:bookmarkStart w:id="9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F97407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A4CC3B0" wp14:editId="6DFC30B2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E23BC5">
      <w:pPr>
        <w:pStyle w:val="-"/>
      </w:pPr>
      <w:bookmarkStart w:id="93" w:name="_Ref413410870"/>
      <w:r w:rsidRPr="00BF1289">
        <w:t>2040 значень RSSI</w:t>
      </w:r>
    </w:p>
    <w:p w:rsidR="0061138C" w:rsidRPr="00BF1289" w:rsidRDefault="0061138C" w:rsidP="00742F08">
      <w:pPr>
        <w:pStyle w:val="a3"/>
      </w:pPr>
      <w:bookmarkStart w:id="94" w:name="_Toc420181229"/>
      <w:bookmarkEnd w:id="92"/>
      <w:bookmarkEnd w:id="93"/>
      <w:r w:rsidRPr="00BF1289">
        <w:lastRenderedPageBreak/>
        <w:t>Підключення до MDRV</w:t>
      </w:r>
      <w:bookmarkEnd w:id="9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013F02" w:rsidRPr="00BF1289">
        <w:t>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8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2"/>
      </w:pPr>
      <w:bookmarkStart w:id="95" w:name="_Toc420181230"/>
      <w:r w:rsidRPr="00BF1289">
        <w:t>Ubiquiti AirView</w:t>
      </w:r>
      <w:r w:rsidR="00304372" w:rsidRPr="00BF1289">
        <w:t>2</w:t>
      </w:r>
      <w:bookmarkEnd w:id="9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F97407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EE4FCF2" wp14:editId="31C8B97D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E23BC5">
      <w:pPr>
        <w:pStyle w:val="-"/>
      </w:pPr>
      <w:bookmarkStart w:id="96" w:name="_Ref413397745"/>
      <w:r w:rsidRPr="00BF1289">
        <w:t>Ubiquiti AirView2</w:t>
      </w:r>
      <w:bookmarkEnd w:id="96"/>
    </w:p>
    <w:p w:rsidR="00304372" w:rsidRPr="00BF1289" w:rsidRDefault="00304372" w:rsidP="008A425A">
      <w:pPr>
        <w:pStyle w:val="a3"/>
        <w:numPr>
          <w:ilvl w:val="2"/>
          <w:numId w:val="34"/>
        </w:numPr>
      </w:pPr>
      <w:bookmarkStart w:id="97" w:name="_Toc420181231"/>
      <w:r w:rsidRPr="00BF1289">
        <w:t>Ініціалізація</w:t>
      </w:r>
      <w:bookmarkEnd w:id="9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lastRenderedPageBreak/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3"/>
      </w:pPr>
      <w:bookmarkStart w:id="98" w:name="_Toc420181232"/>
      <w:r w:rsidRPr="00BF1289">
        <w:t>Розбір даних з пристрою</w:t>
      </w:r>
      <w:bookmarkEnd w:id="9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>йдуть значення RSSI, а у кінці —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2"/>
      </w:pPr>
      <w:bookmarkStart w:id="99" w:name="_Toc420181233"/>
      <w:r w:rsidRPr="00BF1289">
        <w:t>Unigen ISM Sniffer</w:t>
      </w:r>
      <w:r w:rsidR="00205306" w:rsidRPr="00BF1289">
        <w:t xml:space="preserve"> (Wi-detector)</w:t>
      </w:r>
      <w:bookmarkEnd w:id="9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F97407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C80C7B3" wp14:editId="737A0F51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E23BC5">
      <w:pPr>
        <w:pStyle w:val="-"/>
      </w:pPr>
      <w:bookmarkStart w:id="100" w:name="_Ref413411153"/>
      <w:r w:rsidRPr="00BF1289">
        <w:t>Unigen ISM Sniffer (Wi-detector)</w:t>
      </w:r>
    </w:p>
    <w:bookmarkEnd w:id="10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013F02" w:rsidRPr="00BF1289">
        <w:t>—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2"/>
      </w:pPr>
      <w:bookmarkStart w:id="101" w:name="_Ref413954939"/>
      <w:bookmarkStart w:id="102" w:name="_Toc420181234"/>
      <w:r w:rsidRPr="00BF1289">
        <w:lastRenderedPageBreak/>
        <w:t xml:space="preserve">Pololu </w:t>
      </w:r>
      <w:r w:rsidR="00031FF9" w:rsidRPr="00BF1289">
        <w:t>Wixel</w:t>
      </w:r>
      <w:bookmarkEnd w:id="101"/>
      <w:bookmarkEnd w:id="10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F97407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205306" w:rsidRPr="00BF1289">
        <w:t>—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CAA88D8" wp14:editId="25508808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E23BC5">
      <w:pPr>
        <w:pStyle w:val="-"/>
      </w:pPr>
      <w:bookmarkStart w:id="103" w:name="_Ref413411279"/>
      <w:r w:rsidRPr="00BF1289">
        <w:t>Pololu Wixel</w:t>
      </w:r>
    </w:p>
    <w:p w:rsidR="002E58B3" w:rsidRPr="00BF1289" w:rsidRDefault="00414B50" w:rsidP="00B11044">
      <w:pPr>
        <w:pStyle w:val="a3"/>
        <w:numPr>
          <w:ilvl w:val="2"/>
          <w:numId w:val="29"/>
        </w:numPr>
      </w:pPr>
      <w:bookmarkStart w:id="104" w:name="_Toc420181235"/>
      <w:r w:rsidRPr="00BF1289">
        <w:t>Прошивка</w:t>
      </w:r>
      <w:bookmarkEnd w:id="10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F97407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Pr="00BF1289">
        <w:fldChar w:fldCharType="begin"/>
      </w:r>
      <w:r w:rsidRPr="00BF1289">
        <w:instrText xml:space="preserve"> REF  _Ref413955042 \* Lower \h \r </w:instrText>
      </w:r>
      <w:r w:rsidRPr="00BF1289">
        <w:fldChar w:fldCharType="separate"/>
      </w:r>
      <w:r w:rsidR="00F97407">
        <w:t>додаток 9</w:t>
      </w:r>
      <w:r w:rsidRPr="00BF1289">
        <w:fldChar w:fldCharType="end"/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>putchar(char c) — відсилає символ на порт;</w:t>
      </w:r>
    </w:p>
    <w:p w:rsidR="00E034C2" w:rsidRPr="00BF1289" w:rsidRDefault="00E034C2" w:rsidP="00E034C2">
      <w:pPr>
        <w:pStyle w:val="a"/>
      </w:pPr>
      <w:r w:rsidRPr="00BF1289">
        <w:t>reportResults() — виводить значення RSSI;</w:t>
      </w:r>
    </w:p>
    <w:p w:rsidR="00E034C2" w:rsidRPr="00BF1289" w:rsidRDefault="00E034C2" w:rsidP="00E034C2">
      <w:pPr>
        <w:pStyle w:val="a"/>
      </w:pPr>
      <w:r w:rsidRPr="00BF1289">
        <w:t>systemInit(), usbInit(), analyzerInit() —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— проходить по частотному діапазону заповнюючи масив з RSSI; </w:t>
      </w:r>
    </w:p>
    <w:p w:rsidR="00E8792E" w:rsidRPr="00BF1289" w:rsidRDefault="00E8792E" w:rsidP="00E8792E">
      <w:pPr>
        <w:pStyle w:val="a5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253F9143" wp14:editId="12B482A5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Default="006033EB" w:rsidP="00E8792E">
      <w:pPr>
        <w:pStyle w:val="-"/>
      </w:pPr>
      <w:bookmarkStart w:id="105" w:name="_Ref413954758"/>
      <w:r w:rsidRPr="00BF1289">
        <w:t>Eclipse IDE</w:t>
      </w:r>
    </w:p>
    <w:p w:rsidR="00435684" w:rsidRDefault="00435684" w:rsidP="00435684">
      <w:pPr>
        <w:pStyle w:val="a2"/>
        <w:numPr>
          <w:ilvl w:val="1"/>
          <w:numId w:val="36"/>
        </w:numPr>
      </w:pPr>
      <w:r>
        <w:t>Висновки до третього розділу</w:t>
      </w:r>
    </w:p>
    <w:p w:rsidR="00435684" w:rsidRPr="00435684" w:rsidRDefault="000446EE" w:rsidP="00435684">
      <w:r>
        <w:t xml:space="preserve">У другому розділі було </w:t>
      </w:r>
      <w:r w:rsidR="00797270">
        <w:t>описано процес роботи з кожним аналізатором спектру</w:t>
      </w:r>
      <w:r w:rsidR="00B317D9">
        <w:t xml:space="preserve"> та його процес підключення до програмного комплексу</w:t>
      </w:r>
      <w:r w:rsidR="00797270">
        <w:t>. Були вирішені такі проблеми з</w:t>
      </w:r>
      <w:r w:rsidR="00797270" w:rsidRPr="00797270">
        <w:t xml:space="preserve"> Texas Instruments ez430-RF2500</w:t>
      </w:r>
      <w:r w:rsidR="00797270">
        <w:t xml:space="preserve">, який працював у скороченому діапазоні. Також був розроблений </w:t>
      </w:r>
      <w:r w:rsidR="00797270" w:rsidRPr="00BF1289">
        <w:t>Java Native Interface</w:t>
      </w:r>
      <w:r w:rsidR="00797270">
        <w:t xml:space="preserve"> для підключення </w:t>
      </w:r>
      <w:r w:rsidR="00797270" w:rsidRPr="00BF1289">
        <w:t>MetaGeek Wi-Spy 2.4i (Gen 1)</w:t>
      </w:r>
      <w:r w:rsidR="00797270">
        <w:t>.</w:t>
      </w:r>
    </w:p>
    <w:p w:rsidR="00E65C58" w:rsidRPr="00BF1289" w:rsidRDefault="00E65C58" w:rsidP="00E932CC">
      <w:pPr>
        <w:pStyle w:val="Heading1"/>
      </w:pPr>
      <w:bookmarkStart w:id="106" w:name="_Toc420181236"/>
      <w:bookmarkEnd w:id="103"/>
      <w:bookmarkEnd w:id="105"/>
      <w:r w:rsidRPr="00BF1289">
        <w:lastRenderedPageBreak/>
        <w:t>Висновки</w:t>
      </w:r>
      <w:bookmarkEnd w:id="106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— кількість точок вимірювання —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07" w:name="_Toc420181237"/>
      <w:r w:rsidRPr="00BF1289">
        <w:lastRenderedPageBreak/>
        <w:t>Список літерат</w:t>
      </w:r>
      <w:r w:rsidR="007E1403" w:rsidRPr="00BF1289">
        <w:t>ури</w:t>
      </w:r>
      <w:bookmarkEnd w:id="107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Pr="00BF1289">
        <w:rPr>
          <w:rFonts w:cs="Times New Roman"/>
        </w:rPr>
        <w:t>— М.: Русская редакция, 2010. —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>Bloch, J. Effective Java // Joshua Bloch / 2nd edition. — Sun Microsystems, 2008. —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>. — СПб: Питер, 2010. —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— Эксмо, 2005. —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>Гамма, Э. Приемы объектно-ориентированного проектирования: Паттерны проектирования // Эрих Гамма, Ричард Хелм, Ральф Джонсон, Джон Влиссидес. — СПб.: Питер, 2010. —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— 2009. </w:t>
      </w:r>
      <w:r w:rsidR="00103AFF" w:rsidRPr="00BF1289">
        <w:t>—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>CC2500 Low-Cost Low-Power 2.4 GHz RF Transceiver. — Dallas: Texas Instruments, 2011. —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3" w:history="1">
        <w:r w:rsidRPr="002E26AE">
          <w:rPr>
            <w:rStyle w:val="Hyperlink"/>
          </w:rPr>
          <w:t>https://github.com/RasAlhague/MDRV</w:t>
        </w:r>
      </w:hyperlink>
    </w:p>
    <w:p w:rsidR="00F02597" w:rsidRPr="00BF1289" w:rsidRDefault="00F02597" w:rsidP="00F02597"/>
    <w:p w:rsidR="00F02597" w:rsidRPr="00BF1289" w:rsidRDefault="00F02597" w:rsidP="00F02597">
      <w:pPr>
        <w:pStyle w:val="Heading1"/>
      </w:pPr>
      <w:bookmarkStart w:id="108" w:name="_Toc420181238"/>
      <w:r w:rsidRPr="00BF1289">
        <w:lastRenderedPageBreak/>
        <w:t>Додатки</w:t>
      </w:r>
      <w:bookmarkEnd w:id="108"/>
    </w:p>
    <w:p w:rsidR="0024093D" w:rsidRPr="00BF1289" w:rsidRDefault="0024093D" w:rsidP="006424BF">
      <w:pPr>
        <w:pStyle w:val="a0"/>
        <w:pageBreakBefore w:val="0"/>
        <w:numPr>
          <w:ilvl w:val="0"/>
          <w:numId w:val="35"/>
        </w:numPr>
      </w:pPr>
      <w:bookmarkStart w:id="109" w:name="_Ref407032574"/>
      <w:bookmarkStart w:id="110" w:name="_Toc420181239"/>
      <w:r w:rsidRPr="00BF1289">
        <w:t>Лістинг класу</w:t>
      </w:r>
      <w:bookmarkEnd w:id="109"/>
      <w:r w:rsidRPr="00BF1289">
        <w:t xml:space="preserve"> DeviceConnectionListener</w:t>
      </w:r>
      <w:bookmarkEnd w:id="110"/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F97407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@return the boolea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scanForDeviceConnection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private void cancelSchedule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1E2EA3">
      <w:pPr>
        <w:pStyle w:val="a4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4"/>
        <w:rPr>
          <w:noProof w:val="0"/>
          <w:lang w:val="uk-UA"/>
        </w:rPr>
      </w:pPr>
    </w:p>
    <w:p w:rsidR="0060690B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24093D" w:rsidRPr="00BF1289" w:rsidRDefault="0060690B" w:rsidP="0060690B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4093D" w:rsidRPr="00BF1289" w:rsidRDefault="0024093D" w:rsidP="00FC6382">
      <w:pPr>
        <w:pStyle w:val="a0"/>
      </w:pPr>
      <w:bookmarkStart w:id="111" w:name="_Ref407032754"/>
      <w:bookmarkStart w:id="112" w:name="_Toc420181240"/>
      <w:r w:rsidRPr="00BF1289">
        <w:lastRenderedPageBreak/>
        <w:t>Лістинг класу DeviceConnectionHandler</w:t>
      </w:r>
      <w:bookmarkEnd w:id="111"/>
      <w:bookmarkEnd w:id="112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F97407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ApplicationLogger.LOGGER.info(deviceInfoClone.ge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DD0FFC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4093D" w:rsidRPr="00BF1289" w:rsidRDefault="00DD0FFC" w:rsidP="00DD0FF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5C5C5D" w:rsidRPr="00BF1289" w:rsidRDefault="00205306" w:rsidP="005C5C5D">
      <w:pPr>
        <w:pStyle w:val="a0"/>
      </w:pPr>
      <w:bookmarkStart w:id="113" w:name="_Ref407016800"/>
      <w:bookmarkStart w:id="114" w:name="_Toc420181241"/>
      <w:r w:rsidRPr="00BF1289">
        <w:lastRenderedPageBreak/>
        <w:t xml:space="preserve">Лістинг </w:t>
      </w:r>
      <w:bookmarkEnd w:id="113"/>
      <w:r w:rsidR="00330C33" w:rsidRPr="00BF1289">
        <w:t>класу Device</w:t>
      </w:r>
      <w:bookmarkEnd w:id="114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F97407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public void initializeObject(DeviceInfo deviceInf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deviceInfo.equals(device.deviceInfo)) return fals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5C5C5D" w:rsidRPr="00BF1289" w:rsidRDefault="00B97A39" w:rsidP="00B97A39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0978CE" w:rsidRPr="00BF1289" w:rsidRDefault="000978CE" w:rsidP="000978CE">
      <w:pPr>
        <w:pStyle w:val="a0"/>
      </w:pPr>
      <w:bookmarkStart w:id="115" w:name="_Ref407030007"/>
      <w:bookmarkStart w:id="116" w:name="_Toc420181242"/>
      <w:r w:rsidRPr="00BF1289">
        <w:lastRenderedPageBreak/>
        <w:t>Лістинг класу DeviceTemplate</w:t>
      </w:r>
      <w:bookmarkEnd w:id="115"/>
      <w:bookmarkEnd w:id="116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F97407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4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public final static float CHANNEL_SPACING = 0f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return finalArray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0978CE" w:rsidRPr="00BF1289" w:rsidRDefault="001418CC" w:rsidP="001418C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F53DEC" w:rsidRPr="00BF1289" w:rsidRDefault="00F53DEC" w:rsidP="00F53DEC">
      <w:pPr>
        <w:pStyle w:val="a0"/>
      </w:pPr>
      <w:bookmarkStart w:id="117" w:name="_Ref407032556"/>
      <w:bookmarkStart w:id="118" w:name="_Toc420181243"/>
      <w:r w:rsidRPr="00BF1289">
        <w:lastRenderedPageBreak/>
        <w:t xml:space="preserve">Лістинг класу </w:t>
      </w:r>
      <w:r w:rsidR="00A670FC" w:rsidRPr="00BF1289">
        <w:t>DeviceCommunication</w:t>
      </w:r>
      <w:bookmarkEnd w:id="117"/>
      <w:bookmarkEnd w:id="118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F97407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}</w:t>
      </w:r>
    </w:p>
    <w:p w:rsidR="00495C3F" w:rsidRPr="00BF1289" w:rsidRDefault="00495C3F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.getName() + " has initialized.");</w:t>
      </w:r>
    </w:p>
    <w:p w:rsidR="00495C3F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A670FC" w:rsidRPr="00BF1289" w:rsidRDefault="00495C3F" w:rsidP="00495C3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4553BF" w:rsidRDefault="00195915" w:rsidP="00B10A9C">
      <w:pPr>
        <w:pStyle w:val="a0"/>
      </w:pPr>
      <w:bookmarkStart w:id="119" w:name="_Ref420180006"/>
      <w:bookmarkStart w:id="120" w:name="_Toc420181244"/>
      <w:bookmarkStart w:id="121" w:name="_Ref412839192"/>
      <w:r w:rsidRPr="00BF1289">
        <w:lastRenderedPageBreak/>
        <w:t>Лістинг класу</w:t>
      </w:r>
      <w:r>
        <w:t xml:space="preserve"> </w:t>
      </w:r>
      <w:r w:rsidR="00B10A9C" w:rsidRPr="00B10A9C">
        <w:t>PacketAnalysis</w:t>
      </w:r>
      <w:bookmarkEnd w:id="119"/>
      <w:bookmarkEnd w:id="120"/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F97407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        value.get(deviceInfo).containsKey(AnalysisKey.AVR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generate scheme and put &lt;AnalysisKey&gt; into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* Perform Analysis for MODE and MEDIAN and AVR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map1.put(deviceInfo, hashMap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This method join new data to second parameter prevData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    newRssi = newData.get(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maxRSSICountValu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axRSSI = 0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lastRenderedPageBreak/>
        <w:t xml:space="preserve">    ArrayList&lt;Byte&gt; median = new ArrayList&lt;&gt;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4"/>
        <w:rPr>
          <w:lang w:val="uk-UA"/>
        </w:rPr>
      </w:pP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 xml:space="preserve">  }</w:t>
      </w:r>
    </w:p>
    <w:p w:rsidR="00B94F39" w:rsidRPr="00195915" w:rsidRDefault="00195915" w:rsidP="00195915">
      <w:pPr>
        <w:pStyle w:val="a4"/>
        <w:rPr>
          <w:lang w:val="uk-UA"/>
        </w:rPr>
      </w:pPr>
      <w:r w:rsidRPr="00195915">
        <w:rPr>
          <w:lang w:val="uk-UA"/>
        </w:rPr>
        <w:t>}</w:t>
      </w:r>
    </w:p>
    <w:p w:rsidR="00ED0907" w:rsidRPr="00BF1289" w:rsidRDefault="00ED0907" w:rsidP="00ED0907">
      <w:pPr>
        <w:pStyle w:val="a0"/>
      </w:pPr>
      <w:bookmarkStart w:id="122" w:name="_Ref420179819"/>
      <w:bookmarkStart w:id="123" w:name="_Toc420181245"/>
      <w:r w:rsidRPr="00BF1289">
        <w:lastRenderedPageBreak/>
        <w:t>Лістинг класу ApplicationLogger</w:t>
      </w:r>
      <w:bookmarkEnd w:id="121"/>
      <w:bookmarkEnd w:id="122"/>
      <w:bookmarkEnd w:id="123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F97407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FileHandler fileTxt = new FileHandler(file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dot = ".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ED0907" w:rsidRPr="00BF1289" w:rsidRDefault="002B1786" w:rsidP="002B1786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C931CD" w:rsidRPr="00BF1289" w:rsidRDefault="001A4790" w:rsidP="00D64984">
      <w:pPr>
        <w:pStyle w:val="a0"/>
      </w:pPr>
      <w:bookmarkStart w:id="124" w:name="_Ref412920106"/>
      <w:bookmarkStart w:id="125" w:name="_Toc420181246"/>
      <w:r w:rsidRPr="00BF1289">
        <w:lastRenderedPageBreak/>
        <w:t xml:space="preserve">Приклад </w:t>
      </w:r>
      <w:r w:rsidR="00FA21C7" w:rsidRPr="00BF1289">
        <w:t>серіалізованих даних</w:t>
      </w:r>
      <w:bookmarkEnd w:id="124"/>
      <w:bookmarkEnd w:id="125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F97407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5, -102, -104, -100, -105, -104, -104, -104, -101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8, -97, -98, -98, -98, -98, -98, -97, -97, -100, -97, -98, 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6C162F" w:rsidRPr="00BF1289" w:rsidRDefault="00E8054C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]</w:t>
      </w:r>
    </w:p>
    <w:p w:rsidR="006C162F" w:rsidRPr="00BF1289" w:rsidRDefault="006C162F">
      <w:pPr>
        <w:spacing w:after="200" w:line="276" w:lineRule="auto"/>
        <w:ind w:firstLine="0"/>
        <w:contextualSpacing w:val="0"/>
        <w:jc w:val="left"/>
        <w:rPr>
          <w:rFonts w:ascii="Consolas" w:hAnsi="Consolas" w:cs="Consolas"/>
          <w:sz w:val="24"/>
        </w:rPr>
      </w:pPr>
      <w:r w:rsidRPr="00BF1289">
        <w:br w:type="page"/>
      </w:r>
    </w:p>
    <w:p w:rsidR="006C162F" w:rsidRPr="00BF1289" w:rsidRDefault="00C80DD3" w:rsidP="006C162F">
      <w:pPr>
        <w:pStyle w:val="a0"/>
      </w:pPr>
      <w:bookmarkStart w:id="126" w:name="_Ref413955042"/>
      <w:bookmarkStart w:id="127" w:name="_Toc420181247"/>
      <w:r w:rsidRPr="00BF1289">
        <w:lastRenderedPageBreak/>
        <w:t>Прошивка Wixel Pololu</w:t>
      </w:r>
      <w:bookmarkEnd w:id="126"/>
      <w:bookmarkEnd w:id="127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F97407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(channel=0; channel&lt;256; channel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2;  // radio in RX mode and autoca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if (TCON &amp; 2) //radio byte available?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for (i=0; i&lt;256; i++) { printf("%4d ", rssiValue[i]);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4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FC7028"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3ED" w:rsidRDefault="008903ED" w:rsidP="00515319">
      <w:r>
        <w:separator/>
      </w:r>
    </w:p>
  </w:endnote>
  <w:endnote w:type="continuationSeparator" w:id="0">
    <w:p w:rsidR="008903ED" w:rsidRDefault="008903ED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3ED" w:rsidRDefault="008903ED" w:rsidP="00515319">
      <w:r>
        <w:separator/>
      </w:r>
    </w:p>
  </w:footnote>
  <w:footnote w:type="continuationSeparator" w:id="0">
    <w:p w:rsidR="008903ED" w:rsidRDefault="008903ED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04C7" w:rsidRDefault="003804C7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5888261"/>
      <w:docPartObj>
        <w:docPartGallery w:val="Page Numbers (Top of Page)"/>
        <w:docPartUnique/>
      </w:docPartObj>
    </w:sdtPr>
    <w:sdtEndPr>
      <w:rPr>
        <w:noProof/>
      </w:rPr>
    </w:sdtEndPr>
    <w:sdtContent>
      <w:p w:rsidR="003804C7" w:rsidRDefault="003804C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D4149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3804C7" w:rsidRDefault="003804C7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92483C24"/>
    <w:lvl w:ilvl="0" w:tplc="B010F408">
      <w:start w:val="1"/>
      <w:numFmt w:val="decimal"/>
      <w:pStyle w:val="a0"/>
      <w:lvlText w:val="Додаток %1."/>
      <w:lvlJc w:val="left"/>
      <w:pPr>
        <w:ind w:left="1080" w:hanging="3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7C342AC7"/>
    <w:multiLevelType w:val="multilevel"/>
    <w:tmpl w:val="32F657B4"/>
    <w:lvl w:ilvl="0">
      <w:start w:val="1"/>
      <w:numFmt w:val="decimal"/>
      <w:pStyle w:val="a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.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20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9"/>
  </w:num>
  <w:num w:numId="27">
    <w:abstractNumId w:val="21"/>
  </w:num>
  <w:num w:numId="28">
    <w:abstractNumId w:val="16"/>
  </w:num>
  <w:num w:numId="29">
    <w:abstractNumId w:val="22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2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  <w:lvlOverride w:ilvl="0">
      <w:startOverride w:val="1"/>
    </w:lvlOverride>
  </w:num>
  <w:num w:numId="3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3EAC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77B"/>
    <w:rsid w:val="00034381"/>
    <w:rsid w:val="00034547"/>
    <w:rsid w:val="00034A64"/>
    <w:rsid w:val="00035777"/>
    <w:rsid w:val="0004064C"/>
    <w:rsid w:val="00041E3D"/>
    <w:rsid w:val="00043832"/>
    <w:rsid w:val="000446EE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1F39"/>
    <w:rsid w:val="00092187"/>
    <w:rsid w:val="000963C9"/>
    <w:rsid w:val="0009680C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239A"/>
    <w:rsid w:val="00103AFF"/>
    <w:rsid w:val="00104B50"/>
    <w:rsid w:val="00110F41"/>
    <w:rsid w:val="00112FA6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20A"/>
    <w:rsid w:val="00137978"/>
    <w:rsid w:val="00140D08"/>
    <w:rsid w:val="001418CC"/>
    <w:rsid w:val="001433E4"/>
    <w:rsid w:val="001443E7"/>
    <w:rsid w:val="00145A73"/>
    <w:rsid w:val="00153764"/>
    <w:rsid w:val="00157648"/>
    <w:rsid w:val="00160D52"/>
    <w:rsid w:val="0016320F"/>
    <w:rsid w:val="00163966"/>
    <w:rsid w:val="0017292F"/>
    <w:rsid w:val="00172CF9"/>
    <w:rsid w:val="00172DC3"/>
    <w:rsid w:val="001736E3"/>
    <w:rsid w:val="00174F92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5F8C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4149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5056"/>
    <w:rsid w:val="002252FC"/>
    <w:rsid w:val="00226992"/>
    <w:rsid w:val="002312D7"/>
    <w:rsid w:val="0023728C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65A5"/>
    <w:rsid w:val="00256B17"/>
    <w:rsid w:val="00257FCE"/>
    <w:rsid w:val="0026024F"/>
    <w:rsid w:val="00260AE3"/>
    <w:rsid w:val="0026300F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58B3"/>
    <w:rsid w:val="002F0B41"/>
    <w:rsid w:val="002F27AC"/>
    <w:rsid w:val="00300086"/>
    <w:rsid w:val="003004B7"/>
    <w:rsid w:val="003032FD"/>
    <w:rsid w:val="00304372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804C7"/>
    <w:rsid w:val="00385188"/>
    <w:rsid w:val="00386B87"/>
    <w:rsid w:val="00391E3C"/>
    <w:rsid w:val="00392AB9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A584E"/>
    <w:rsid w:val="003B0998"/>
    <w:rsid w:val="003C1B08"/>
    <w:rsid w:val="003D4539"/>
    <w:rsid w:val="003D52EC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23E1"/>
    <w:rsid w:val="00432AF3"/>
    <w:rsid w:val="00433D8B"/>
    <w:rsid w:val="00434E52"/>
    <w:rsid w:val="004350F6"/>
    <w:rsid w:val="00435684"/>
    <w:rsid w:val="00435D53"/>
    <w:rsid w:val="00436626"/>
    <w:rsid w:val="00442704"/>
    <w:rsid w:val="00442F33"/>
    <w:rsid w:val="00443FD5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3B53"/>
    <w:rsid w:val="004F46C4"/>
    <w:rsid w:val="0050089B"/>
    <w:rsid w:val="00502288"/>
    <w:rsid w:val="005027E9"/>
    <w:rsid w:val="00510CEE"/>
    <w:rsid w:val="005124E1"/>
    <w:rsid w:val="0051356B"/>
    <w:rsid w:val="00513E77"/>
    <w:rsid w:val="005142CA"/>
    <w:rsid w:val="00515319"/>
    <w:rsid w:val="005156E3"/>
    <w:rsid w:val="005162FB"/>
    <w:rsid w:val="00517EB3"/>
    <w:rsid w:val="00520144"/>
    <w:rsid w:val="00521D01"/>
    <w:rsid w:val="00522867"/>
    <w:rsid w:val="00523753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37BC2"/>
    <w:rsid w:val="005436D7"/>
    <w:rsid w:val="00543D3B"/>
    <w:rsid w:val="00544B85"/>
    <w:rsid w:val="0054546D"/>
    <w:rsid w:val="005464A5"/>
    <w:rsid w:val="0055151D"/>
    <w:rsid w:val="005529ED"/>
    <w:rsid w:val="005529FC"/>
    <w:rsid w:val="00555B95"/>
    <w:rsid w:val="0055686D"/>
    <w:rsid w:val="00560325"/>
    <w:rsid w:val="0056044E"/>
    <w:rsid w:val="005610EF"/>
    <w:rsid w:val="00562240"/>
    <w:rsid w:val="005676A4"/>
    <w:rsid w:val="005720D7"/>
    <w:rsid w:val="0057686C"/>
    <w:rsid w:val="00577D29"/>
    <w:rsid w:val="00580CE2"/>
    <w:rsid w:val="0058266D"/>
    <w:rsid w:val="0058325F"/>
    <w:rsid w:val="005849B5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445A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676"/>
    <w:rsid w:val="005D7EF3"/>
    <w:rsid w:val="005E096C"/>
    <w:rsid w:val="005E09FD"/>
    <w:rsid w:val="005E146B"/>
    <w:rsid w:val="005E1737"/>
    <w:rsid w:val="005E2F1F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43F2"/>
    <w:rsid w:val="006050EB"/>
    <w:rsid w:val="0060690B"/>
    <w:rsid w:val="00606BA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0150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C4AA8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6F7C06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295B"/>
    <w:rsid w:val="007251F7"/>
    <w:rsid w:val="00726493"/>
    <w:rsid w:val="00726C23"/>
    <w:rsid w:val="00726C2C"/>
    <w:rsid w:val="007319EA"/>
    <w:rsid w:val="00733BE3"/>
    <w:rsid w:val="00734047"/>
    <w:rsid w:val="007344B4"/>
    <w:rsid w:val="00734EF3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688D"/>
    <w:rsid w:val="00787C47"/>
    <w:rsid w:val="00790E7B"/>
    <w:rsid w:val="00790F5E"/>
    <w:rsid w:val="00793AA1"/>
    <w:rsid w:val="007943AE"/>
    <w:rsid w:val="00795035"/>
    <w:rsid w:val="007955B1"/>
    <w:rsid w:val="0079655C"/>
    <w:rsid w:val="00797270"/>
    <w:rsid w:val="007A13C8"/>
    <w:rsid w:val="007A2175"/>
    <w:rsid w:val="007A3A90"/>
    <w:rsid w:val="007A53B7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E1403"/>
    <w:rsid w:val="007E1858"/>
    <w:rsid w:val="007E1ABA"/>
    <w:rsid w:val="007E236E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1521B"/>
    <w:rsid w:val="0081626F"/>
    <w:rsid w:val="008177C8"/>
    <w:rsid w:val="00817D26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1E7"/>
    <w:rsid w:val="0086521D"/>
    <w:rsid w:val="0086786B"/>
    <w:rsid w:val="00867C2C"/>
    <w:rsid w:val="0087193A"/>
    <w:rsid w:val="00872CC8"/>
    <w:rsid w:val="0087414B"/>
    <w:rsid w:val="0088113C"/>
    <w:rsid w:val="008818BB"/>
    <w:rsid w:val="008820C4"/>
    <w:rsid w:val="0088395A"/>
    <w:rsid w:val="00883AFC"/>
    <w:rsid w:val="00883C71"/>
    <w:rsid w:val="008903ED"/>
    <w:rsid w:val="00891A1E"/>
    <w:rsid w:val="00893C8F"/>
    <w:rsid w:val="00893CB5"/>
    <w:rsid w:val="0089414F"/>
    <w:rsid w:val="00894F87"/>
    <w:rsid w:val="008A2508"/>
    <w:rsid w:val="008A3E9C"/>
    <w:rsid w:val="008A425A"/>
    <w:rsid w:val="008A5104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5E13"/>
    <w:rsid w:val="008C79AC"/>
    <w:rsid w:val="008D022E"/>
    <w:rsid w:val="008D057E"/>
    <w:rsid w:val="008D2016"/>
    <w:rsid w:val="008D40F4"/>
    <w:rsid w:val="008D5036"/>
    <w:rsid w:val="008E2B0C"/>
    <w:rsid w:val="008E42D5"/>
    <w:rsid w:val="008E61B8"/>
    <w:rsid w:val="008E79BA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5D45"/>
    <w:rsid w:val="0091690E"/>
    <w:rsid w:val="009221E5"/>
    <w:rsid w:val="00925795"/>
    <w:rsid w:val="00925DF8"/>
    <w:rsid w:val="00926271"/>
    <w:rsid w:val="00926726"/>
    <w:rsid w:val="00932BEB"/>
    <w:rsid w:val="009344A1"/>
    <w:rsid w:val="00935110"/>
    <w:rsid w:val="00937C3B"/>
    <w:rsid w:val="00940FE9"/>
    <w:rsid w:val="00945B3A"/>
    <w:rsid w:val="009508E2"/>
    <w:rsid w:val="00954A0E"/>
    <w:rsid w:val="009652DE"/>
    <w:rsid w:val="009672F1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2CFD"/>
    <w:rsid w:val="009B371E"/>
    <w:rsid w:val="009C20CE"/>
    <w:rsid w:val="009C66AA"/>
    <w:rsid w:val="009C7C20"/>
    <w:rsid w:val="009D1798"/>
    <w:rsid w:val="009D1C31"/>
    <w:rsid w:val="009D698F"/>
    <w:rsid w:val="009E4ECB"/>
    <w:rsid w:val="009F119E"/>
    <w:rsid w:val="009F403C"/>
    <w:rsid w:val="009F6BF0"/>
    <w:rsid w:val="00A00E43"/>
    <w:rsid w:val="00A0568C"/>
    <w:rsid w:val="00A143FD"/>
    <w:rsid w:val="00A157BC"/>
    <w:rsid w:val="00A15EF5"/>
    <w:rsid w:val="00A16225"/>
    <w:rsid w:val="00A170C4"/>
    <w:rsid w:val="00A20000"/>
    <w:rsid w:val="00A22EF5"/>
    <w:rsid w:val="00A23941"/>
    <w:rsid w:val="00A25FDE"/>
    <w:rsid w:val="00A30E94"/>
    <w:rsid w:val="00A31B8E"/>
    <w:rsid w:val="00A31D14"/>
    <w:rsid w:val="00A32DEC"/>
    <w:rsid w:val="00A371A7"/>
    <w:rsid w:val="00A37646"/>
    <w:rsid w:val="00A45E47"/>
    <w:rsid w:val="00A46AD8"/>
    <w:rsid w:val="00A501A6"/>
    <w:rsid w:val="00A54BC8"/>
    <w:rsid w:val="00A54C2B"/>
    <w:rsid w:val="00A57AC6"/>
    <w:rsid w:val="00A609CC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1A3F"/>
    <w:rsid w:val="00AE3DD8"/>
    <w:rsid w:val="00AE5AE1"/>
    <w:rsid w:val="00AE7E86"/>
    <w:rsid w:val="00AF067D"/>
    <w:rsid w:val="00AF0F36"/>
    <w:rsid w:val="00AF126E"/>
    <w:rsid w:val="00B0476F"/>
    <w:rsid w:val="00B0715B"/>
    <w:rsid w:val="00B07C40"/>
    <w:rsid w:val="00B1004E"/>
    <w:rsid w:val="00B10A9C"/>
    <w:rsid w:val="00B11044"/>
    <w:rsid w:val="00B11276"/>
    <w:rsid w:val="00B14E66"/>
    <w:rsid w:val="00B154C3"/>
    <w:rsid w:val="00B1569D"/>
    <w:rsid w:val="00B20B0B"/>
    <w:rsid w:val="00B20BB3"/>
    <w:rsid w:val="00B223F0"/>
    <w:rsid w:val="00B25D7B"/>
    <w:rsid w:val="00B317D9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802"/>
    <w:rsid w:val="00B73ACB"/>
    <w:rsid w:val="00B74B21"/>
    <w:rsid w:val="00B76CAE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64EB"/>
    <w:rsid w:val="00BA7402"/>
    <w:rsid w:val="00BB0B09"/>
    <w:rsid w:val="00BB21DA"/>
    <w:rsid w:val="00BB52F6"/>
    <w:rsid w:val="00BB5AE0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BD8"/>
    <w:rsid w:val="00C64CA1"/>
    <w:rsid w:val="00C64D70"/>
    <w:rsid w:val="00C6519A"/>
    <w:rsid w:val="00C659E4"/>
    <w:rsid w:val="00C75DE7"/>
    <w:rsid w:val="00C7740F"/>
    <w:rsid w:val="00C8059A"/>
    <w:rsid w:val="00C80DD3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3CF1"/>
    <w:rsid w:val="00CA4A49"/>
    <w:rsid w:val="00CB3E3F"/>
    <w:rsid w:val="00CB6AD6"/>
    <w:rsid w:val="00CC255D"/>
    <w:rsid w:val="00CC301E"/>
    <w:rsid w:val="00CC375E"/>
    <w:rsid w:val="00CC7ECE"/>
    <w:rsid w:val="00CD0CC6"/>
    <w:rsid w:val="00CD2E45"/>
    <w:rsid w:val="00CD3B0A"/>
    <w:rsid w:val="00CD4CAE"/>
    <w:rsid w:val="00CD56DC"/>
    <w:rsid w:val="00CD71B7"/>
    <w:rsid w:val="00CE04FA"/>
    <w:rsid w:val="00CE3666"/>
    <w:rsid w:val="00CE4BA7"/>
    <w:rsid w:val="00CE71D6"/>
    <w:rsid w:val="00CF2705"/>
    <w:rsid w:val="00CF2941"/>
    <w:rsid w:val="00CF568B"/>
    <w:rsid w:val="00CF5E89"/>
    <w:rsid w:val="00CF763B"/>
    <w:rsid w:val="00D036A2"/>
    <w:rsid w:val="00D03B36"/>
    <w:rsid w:val="00D05FEB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245A"/>
    <w:rsid w:val="00D729F5"/>
    <w:rsid w:val="00D74867"/>
    <w:rsid w:val="00D759FB"/>
    <w:rsid w:val="00D80064"/>
    <w:rsid w:val="00D809A0"/>
    <w:rsid w:val="00D813A7"/>
    <w:rsid w:val="00D818ED"/>
    <w:rsid w:val="00D82DF3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64C5"/>
    <w:rsid w:val="00DB7325"/>
    <w:rsid w:val="00DC263E"/>
    <w:rsid w:val="00DC4ED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9BE"/>
    <w:rsid w:val="00DF7A77"/>
    <w:rsid w:val="00E02918"/>
    <w:rsid w:val="00E034C2"/>
    <w:rsid w:val="00E04675"/>
    <w:rsid w:val="00E06BDF"/>
    <w:rsid w:val="00E06DE1"/>
    <w:rsid w:val="00E1062F"/>
    <w:rsid w:val="00E1100E"/>
    <w:rsid w:val="00E1260E"/>
    <w:rsid w:val="00E134D1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AA8"/>
    <w:rsid w:val="00E61BEB"/>
    <w:rsid w:val="00E62147"/>
    <w:rsid w:val="00E63996"/>
    <w:rsid w:val="00E65145"/>
    <w:rsid w:val="00E65C58"/>
    <w:rsid w:val="00E72B50"/>
    <w:rsid w:val="00E75A9E"/>
    <w:rsid w:val="00E77C48"/>
    <w:rsid w:val="00E8054C"/>
    <w:rsid w:val="00E8792E"/>
    <w:rsid w:val="00E90512"/>
    <w:rsid w:val="00E92A1A"/>
    <w:rsid w:val="00E932CC"/>
    <w:rsid w:val="00E9343A"/>
    <w:rsid w:val="00E9763B"/>
    <w:rsid w:val="00EA6B88"/>
    <w:rsid w:val="00EA6FC1"/>
    <w:rsid w:val="00EB14B9"/>
    <w:rsid w:val="00EB56FF"/>
    <w:rsid w:val="00EB573B"/>
    <w:rsid w:val="00EC0A67"/>
    <w:rsid w:val="00EC1BD7"/>
    <w:rsid w:val="00EC24FF"/>
    <w:rsid w:val="00EC2F4D"/>
    <w:rsid w:val="00EC3384"/>
    <w:rsid w:val="00EC508F"/>
    <w:rsid w:val="00EC613E"/>
    <w:rsid w:val="00ED0091"/>
    <w:rsid w:val="00ED0785"/>
    <w:rsid w:val="00ED0907"/>
    <w:rsid w:val="00ED216E"/>
    <w:rsid w:val="00ED318C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325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8F4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47D3"/>
    <w:rsid w:val="00F9544A"/>
    <w:rsid w:val="00F97407"/>
    <w:rsid w:val="00FA0631"/>
    <w:rsid w:val="00FA1ACC"/>
    <w:rsid w:val="00FA21C7"/>
    <w:rsid w:val="00FA6109"/>
    <w:rsid w:val="00FB48A4"/>
    <w:rsid w:val="00FB6962"/>
    <w:rsid w:val="00FB6BB5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E0192"/>
    <w:rsid w:val="00FE2B5E"/>
    <w:rsid w:val="00FE3D73"/>
    <w:rsid w:val="00FE63DC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30150"/>
    <w:pPr>
      <w:spacing w:after="0" w:line="312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651E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626608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E23BC5"/>
    <w:pPr>
      <w:numPr>
        <w:ilvl w:val="3"/>
        <w:numId w:val="1"/>
      </w:numPr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."/>
    <w:basedOn w:val="a1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  <w:ind w:left="1434" w:hanging="357"/>
    </w:pPr>
  </w:style>
  <w:style w:type="paragraph" w:customStyle="1" w:styleId="a4">
    <w:name w:val="Код"/>
    <w:basedOn w:val="Normal"/>
    <w:next w:val="Normal"/>
    <w:qFormat/>
    <w:rsid w:val="00B11276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E23BC5"/>
    <w:pPr>
      <w:pageBreakBefore/>
      <w:numPr>
        <w:numId w:val="20"/>
      </w:numPr>
      <w:spacing w:after="320"/>
    </w:pPr>
    <w:rPr>
      <w:b/>
    </w:rPr>
  </w:style>
  <w:style w:type="character" w:customStyle="1" w:styleId="a9">
    <w:name w:val="Додаток №. Знак"/>
    <w:basedOn w:val="DefaultParagraphFont"/>
    <w:link w:val="a0"/>
    <w:rsid w:val="00FC6382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651E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jpeg"/><Relationship Id="rId43" Type="http://schemas.openxmlformats.org/officeDocument/2006/relationships/hyperlink" Target="https://github.com/RasAlhague/MDRV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C862B3-7D5F-4A2D-AF20-AB3873E38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3</TotalTime>
  <Pages>92</Pages>
  <Words>64282</Words>
  <Characters>36642</Characters>
  <Application>Microsoft Office Word</Application>
  <DocSecurity>0</DocSecurity>
  <Lines>305</Lines>
  <Paragraphs>20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0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35</cp:revision>
  <cp:lastPrinted>2015-06-02T07:06:00Z</cp:lastPrinted>
  <dcterms:created xsi:type="dcterms:W3CDTF">2014-12-23T05:14:00Z</dcterms:created>
  <dcterms:modified xsi:type="dcterms:W3CDTF">2015-06-15T20:24:00Z</dcterms:modified>
</cp:coreProperties>
</file>